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工程课程网站系统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F15F7C">
        <w:rPr>
          <w:sz w:val="21"/>
          <w:szCs w:val="21"/>
        </w:rPr>
        <w:t>2.17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F87623" w:rsidRDefault="00F15F7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F87623" w:rsidRDefault="00F15F7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Pr="00F15F7C" w:rsidRDefault="00F15F7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15F7C"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ascii="宋体" w:hint="eastAsia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p w:rsidR="00A50A95" w:rsidRDefault="009638D4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242460" w:history="1">
            <w:r w:rsidR="00A50A95" w:rsidRPr="00E20A97">
              <w:rPr>
                <w:rStyle w:val="af3"/>
                <w:noProof/>
              </w:rPr>
              <w:t>1</w:t>
            </w:r>
            <w:r w:rsidR="00A50A95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50A95" w:rsidRPr="00E20A97">
              <w:rPr>
                <w:rStyle w:val="af3"/>
                <w:rFonts w:hint="eastAsia"/>
                <w:noProof/>
              </w:rPr>
              <w:t>引言</w:t>
            </w:r>
            <w:r w:rsidR="00A50A95">
              <w:rPr>
                <w:noProof/>
                <w:webHidden/>
              </w:rPr>
              <w:tab/>
            </w:r>
            <w:r w:rsidR="00A50A95">
              <w:rPr>
                <w:noProof/>
                <w:webHidden/>
              </w:rPr>
              <w:fldChar w:fldCharType="begin"/>
            </w:r>
            <w:r w:rsidR="00A50A95">
              <w:rPr>
                <w:noProof/>
                <w:webHidden/>
              </w:rPr>
              <w:instrText xml:space="preserve"> PAGEREF _Toc501242460 \h </w:instrText>
            </w:r>
            <w:r w:rsidR="00A50A95">
              <w:rPr>
                <w:noProof/>
                <w:webHidden/>
              </w:rPr>
            </w:r>
            <w:r w:rsidR="00A50A95">
              <w:rPr>
                <w:noProof/>
                <w:webHidden/>
              </w:rPr>
              <w:fldChar w:fldCharType="separate"/>
            </w:r>
            <w:r w:rsidR="00A50A95">
              <w:rPr>
                <w:noProof/>
                <w:webHidden/>
              </w:rPr>
              <w:t>7</w:t>
            </w:r>
            <w:r w:rsidR="00A50A95"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1" w:history="1">
            <w:r w:rsidRPr="00E20A97">
              <w:rPr>
                <w:rStyle w:val="af3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2" w:history="1">
            <w:r w:rsidRPr="00E20A97">
              <w:rPr>
                <w:rStyle w:val="af3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文档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3" w:history="1">
            <w:r w:rsidRPr="00E20A97">
              <w:rPr>
                <w:rStyle w:val="af3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预期的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4" w:history="1">
            <w:r w:rsidRPr="00E20A97">
              <w:rPr>
                <w:rStyle w:val="af3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产品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65" w:history="1">
            <w:r w:rsidRPr="00E20A97">
              <w:rPr>
                <w:rStyle w:val="af3"/>
                <w:noProof/>
              </w:rPr>
              <w:t>1.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66" w:history="1">
            <w:r w:rsidRPr="00E20A97">
              <w:rPr>
                <w:rStyle w:val="af3"/>
                <w:noProof/>
              </w:rPr>
              <w:t>1.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事件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7" w:history="1">
            <w:r w:rsidRPr="00E20A97">
              <w:rPr>
                <w:rStyle w:val="af3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8" w:history="1">
            <w:r w:rsidRPr="00E20A97">
              <w:rPr>
                <w:rStyle w:val="af3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综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69" w:history="1">
            <w:r w:rsidRPr="00E20A97">
              <w:rPr>
                <w:rStyle w:val="af3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产品的前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0" w:history="1">
            <w:r w:rsidRPr="00E20A97">
              <w:rPr>
                <w:rStyle w:val="af3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产品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1" w:history="1">
            <w:r w:rsidRPr="00E20A97">
              <w:rPr>
                <w:rStyle w:val="af3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用户类和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2" w:history="1">
            <w:r w:rsidRPr="00E20A97">
              <w:rPr>
                <w:rStyle w:val="af3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3" w:history="1">
            <w:r w:rsidRPr="00E20A97">
              <w:rPr>
                <w:rStyle w:val="af3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设计和实现上的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4" w:history="1">
            <w:r w:rsidRPr="00E20A97">
              <w:rPr>
                <w:rStyle w:val="af3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假设和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5" w:history="1">
            <w:r w:rsidRPr="00E20A97">
              <w:rPr>
                <w:rStyle w:val="af3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6" w:history="1">
            <w:r w:rsidRPr="00E20A97">
              <w:rPr>
                <w:rStyle w:val="af3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用户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7" w:history="1">
            <w:r w:rsidRPr="00E20A97">
              <w:rPr>
                <w:rStyle w:val="af3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硬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8" w:history="1">
            <w:r w:rsidRPr="00E20A97">
              <w:rPr>
                <w:rStyle w:val="af3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软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79" w:history="1">
            <w:r w:rsidRPr="00E20A97">
              <w:rPr>
                <w:rStyle w:val="af3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通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0" w:history="1">
            <w:r w:rsidRPr="00E20A97">
              <w:rPr>
                <w:rStyle w:val="af3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系统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1" w:history="1">
            <w:r w:rsidRPr="00E20A97">
              <w:rPr>
                <w:rStyle w:val="af3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说明和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2" w:history="1">
            <w:r w:rsidRPr="00E20A97">
              <w:rPr>
                <w:rStyle w:val="af3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游客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3" w:history="1">
            <w:r w:rsidRPr="00E20A97">
              <w:rPr>
                <w:rStyle w:val="af3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4" w:history="1">
            <w:r w:rsidRPr="00E20A97">
              <w:rPr>
                <w:rStyle w:val="af3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5" w:history="1">
            <w:r w:rsidRPr="00E20A97">
              <w:rPr>
                <w:rStyle w:val="af3"/>
                <w:noProof/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86" w:history="1">
            <w:r w:rsidRPr="00E20A97">
              <w:rPr>
                <w:rStyle w:val="af3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7" w:history="1">
            <w:r w:rsidRPr="00E20A97">
              <w:rPr>
                <w:rStyle w:val="af3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8" w:history="1">
            <w:r w:rsidRPr="00E20A97">
              <w:rPr>
                <w:rStyle w:val="af3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89" w:history="1">
            <w:r w:rsidRPr="00E20A97">
              <w:rPr>
                <w:rStyle w:val="af3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例评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0" w:history="1">
            <w:r w:rsidRPr="00E20A97">
              <w:rPr>
                <w:rStyle w:val="af3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游客用例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1" w:history="1">
            <w:r w:rsidRPr="00E20A97">
              <w:rPr>
                <w:rStyle w:val="af3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2" w:history="1">
            <w:r w:rsidRPr="00E20A97">
              <w:rPr>
                <w:rStyle w:val="af3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游客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3" w:history="1">
            <w:r w:rsidRPr="00E20A97">
              <w:rPr>
                <w:rStyle w:val="af3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4" w:history="1">
            <w:r w:rsidRPr="00E20A97">
              <w:rPr>
                <w:rStyle w:val="af3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5" w:history="1">
            <w:r w:rsidRPr="00E20A97">
              <w:rPr>
                <w:rStyle w:val="af3"/>
                <w:noProof/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6" w:history="1">
            <w:r w:rsidRPr="00E20A97">
              <w:rPr>
                <w:rStyle w:val="af3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数据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497" w:history="1">
            <w:r w:rsidRPr="00E20A97">
              <w:rPr>
                <w:rStyle w:val="af3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逻辑数据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8" w:history="1">
            <w:r w:rsidRPr="00E20A97">
              <w:rPr>
                <w:rStyle w:val="af3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实体关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499" w:history="1">
            <w:r w:rsidRPr="00E20A97">
              <w:rPr>
                <w:rStyle w:val="af3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实体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0" w:history="1">
            <w:r w:rsidRPr="00E20A97">
              <w:rPr>
                <w:rStyle w:val="af3"/>
                <w:noProof/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关系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01" w:history="1">
            <w:r w:rsidRPr="00E20A97">
              <w:rPr>
                <w:rStyle w:val="af3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2" w:history="1">
            <w:r w:rsidRPr="00E20A97">
              <w:rPr>
                <w:rStyle w:val="af3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3" w:history="1">
            <w:r w:rsidRPr="00E20A97">
              <w:rPr>
                <w:rStyle w:val="af3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4" w:history="1">
            <w:r w:rsidRPr="00E20A97">
              <w:rPr>
                <w:rStyle w:val="af3"/>
                <w:noProof/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找回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5" w:history="1">
            <w:r w:rsidRPr="00E20A97">
              <w:rPr>
                <w:rStyle w:val="af3"/>
                <w:noProof/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查看个人动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6" w:history="1">
            <w:r w:rsidRPr="00E20A97">
              <w:rPr>
                <w:rStyle w:val="af3"/>
                <w:noProof/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个人信息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7" w:history="1">
            <w:r w:rsidRPr="00E20A97">
              <w:rPr>
                <w:rStyle w:val="af3"/>
                <w:noProof/>
              </w:rPr>
              <w:t>5.2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留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8" w:history="1">
            <w:r w:rsidRPr="00E20A97">
              <w:rPr>
                <w:rStyle w:val="af3"/>
                <w:noProof/>
              </w:rPr>
              <w:t>5.2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论坛资料共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09" w:history="1">
            <w:r w:rsidRPr="00E20A97">
              <w:rPr>
                <w:rStyle w:val="af3"/>
                <w:noProof/>
              </w:rPr>
              <w:t>5.2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论坛留言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0" w:history="1">
            <w:r w:rsidRPr="00E20A97">
              <w:rPr>
                <w:rStyle w:val="af3"/>
                <w:noProof/>
              </w:rPr>
              <w:t>5.2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新建讨论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1" w:history="1">
            <w:r w:rsidRPr="00E20A97">
              <w:rPr>
                <w:rStyle w:val="af3"/>
                <w:noProof/>
              </w:rPr>
              <w:t>5.2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课程信息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2" w:history="1">
            <w:r w:rsidRPr="00E20A97">
              <w:rPr>
                <w:rStyle w:val="af3"/>
                <w:noProof/>
              </w:rPr>
              <w:t>5.2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收到的系统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3" w:history="1">
            <w:r w:rsidRPr="00E20A97">
              <w:rPr>
                <w:rStyle w:val="af3"/>
                <w:bCs/>
                <w:noProof/>
              </w:rPr>
              <w:t>5.2.1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课程文档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4" w:history="1">
            <w:r w:rsidRPr="00E20A97">
              <w:rPr>
                <w:rStyle w:val="af3"/>
                <w:bCs/>
                <w:noProof/>
              </w:rPr>
              <w:t>5.2.1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提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5" w:history="1">
            <w:r w:rsidRPr="00E20A97">
              <w:rPr>
                <w:rStyle w:val="af3"/>
                <w:noProof/>
              </w:rPr>
              <w:t>5.2.1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6" w:history="1">
            <w:r w:rsidRPr="00E20A97">
              <w:rPr>
                <w:rStyle w:val="af3"/>
                <w:noProof/>
              </w:rPr>
              <w:t>5.2.1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7" w:history="1">
            <w:r w:rsidRPr="00E20A97">
              <w:rPr>
                <w:rStyle w:val="af3"/>
                <w:noProof/>
              </w:rPr>
              <w:t>5.2.1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找回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8" w:history="1">
            <w:r w:rsidRPr="00E20A97">
              <w:rPr>
                <w:rStyle w:val="af3"/>
                <w:bCs/>
                <w:noProof/>
              </w:rPr>
              <w:t>5.2.1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回答学生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19" w:history="1">
            <w:r w:rsidRPr="00E20A97">
              <w:rPr>
                <w:rStyle w:val="af3"/>
                <w:bCs/>
                <w:noProof/>
              </w:rPr>
              <w:t>5.2.1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课程信息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0" w:history="1">
            <w:r w:rsidRPr="00E20A97">
              <w:rPr>
                <w:rStyle w:val="af3"/>
                <w:bCs/>
                <w:noProof/>
              </w:rPr>
              <w:t>5.2.1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课程文档信息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1" w:history="1">
            <w:r w:rsidRPr="00E20A97">
              <w:rPr>
                <w:rStyle w:val="af3"/>
                <w:bCs/>
                <w:noProof/>
              </w:rPr>
              <w:t>5.2.2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课程文档信息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2" w:history="1">
            <w:r w:rsidRPr="00E20A97">
              <w:rPr>
                <w:rStyle w:val="af3"/>
                <w:bCs/>
                <w:noProof/>
              </w:rPr>
              <w:t>5.2.2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课程文档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3" w:history="1">
            <w:r w:rsidRPr="00E20A97">
              <w:rPr>
                <w:rStyle w:val="af3"/>
                <w:bCs/>
                <w:noProof/>
              </w:rPr>
              <w:t>5.2.2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申请开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4" w:history="1">
            <w:r w:rsidRPr="00E20A97">
              <w:rPr>
                <w:rStyle w:val="af3"/>
                <w:bCs/>
                <w:noProof/>
              </w:rPr>
              <w:t>5.2.2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历史答疑记录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5" w:history="1">
            <w:r w:rsidRPr="00E20A97">
              <w:rPr>
                <w:rStyle w:val="af3"/>
                <w:noProof/>
              </w:rPr>
              <w:t>5.2.2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户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6" w:history="1">
            <w:r w:rsidRPr="00E20A97">
              <w:rPr>
                <w:rStyle w:val="af3"/>
                <w:noProof/>
              </w:rPr>
              <w:t>5.2.2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户找回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7" w:history="1">
            <w:r w:rsidRPr="00E20A97">
              <w:rPr>
                <w:rStyle w:val="af3"/>
                <w:noProof/>
              </w:rPr>
              <w:t>5.2.2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发布系统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8" w:history="1">
            <w:r w:rsidRPr="00E20A97">
              <w:rPr>
                <w:rStyle w:val="af3"/>
                <w:noProof/>
              </w:rPr>
              <w:t>5.2.2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处理申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29" w:history="1">
            <w:r w:rsidRPr="00E20A97">
              <w:rPr>
                <w:rStyle w:val="af3"/>
                <w:noProof/>
              </w:rPr>
              <w:t>5.2.2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删除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0" w:history="1">
            <w:r w:rsidRPr="00E20A97">
              <w:rPr>
                <w:rStyle w:val="af3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数据获取、整合、保存和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1" w:history="1">
            <w:r w:rsidRPr="00E20A97">
              <w:rPr>
                <w:rStyle w:val="af3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其他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2" w:history="1">
            <w:r w:rsidRPr="00E20A97">
              <w:rPr>
                <w:rStyle w:val="af3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易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3" w:history="1">
            <w:r w:rsidRPr="00E20A97">
              <w:rPr>
                <w:rStyle w:val="af3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4" w:history="1">
            <w:r w:rsidRPr="00E20A97">
              <w:rPr>
                <w:rStyle w:val="af3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5" w:history="1">
            <w:r w:rsidRPr="00E20A97">
              <w:rPr>
                <w:rStyle w:val="af3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保密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6" w:history="1">
            <w:r w:rsidRPr="00E20A97">
              <w:rPr>
                <w:rStyle w:val="af3"/>
                <w:noProof/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软件质量标准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7" w:history="1">
            <w:r w:rsidRPr="00E20A97">
              <w:rPr>
                <w:rStyle w:val="af3"/>
                <w:noProof/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8" w:history="1">
            <w:r w:rsidRPr="00E20A97">
              <w:rPr>
                <w:rStyle w:val="af3"/>
                <w:noProof/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用户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39" w:history="1">
            <w:r w:rsidRPr="00E20A97">
              <w:rPr>
                <w:rStyle w:val="af3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分析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0" w:history="1">
            <w:r w:rsidRPr="00E20A97">
              <w:rPr>
                <w:rStyle w:val="af3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关系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1" w:history="1">
            <w:r w:rsidRPr="00E20A97">
              <w:rPr>
                <w:rStyle w:val="af3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活动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2" w:history="1">
            <w:r w:rsidRPr="00E20A97">
              <w:rPr>
                <w:rStyle w:val="af3"/>
                <w:noProof/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游客用户活动状态图</w:t>
            </w:r>
            <w:r w:rsidRPr="00E20A97">
              <w:rPr>
                <w:rStyle w:val="af3"/>
                <w:noProof/>
              </w:rPr>
              <w:t>V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3" w:history="1">
            <w:r w:rsidRPr="00E20A97">
              <w:rPr>
                <w:rStyle w:val="af3"/>
                <w:noProof/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4" w:history="1">
            <w:r w:rsidRPr="00E20A97">
              <w:rPr>
                <w:rStyle w:val="af3"/>
                <w:noProof/>
              </w:rPr>
              <w:t>7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5" w:history="1">
            <w:r w:rsidRPr="00E20A97">
              <w:rPr>
                <w:rStyle w:val="af3"/>
                <w:noProof/>
              </w:rPr>
              <w:t>7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户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46" w:history="1">
            <w:r w:rsidRPr="00E20A97">
              <w:rPr>
                <w:rStyle w:val="af3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7" w:history="1">
            <w:r w:rsidRPr="00E20A97">
              <w:rPr>
                <w:rStyle w:val="af3"/>
                <w:noProof/>
              </w:rPr>
              <w:t>7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游客用户顺序图</w:t>
            </w:r>
            <w:r w:rsidRPr="00E20A97">
              <w:rPr>
                <w:rStyle w:val="af3"/>
                <w:noProof/>
              </w:rPr>
              <w:t>VI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8" w:history="1">
            <w:r w:rsidRPr="00E20A97">
              <w:rPr>
                <w:rStyle w:val="af3"/>
                <w:noProof/>
              </w:rPr>
              <w:t>7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学生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49" w:history="1">
            <w:r w:rsidRPr="00E20A97">
              <w:rPr>
                <w:rStyle w:val="af3"/>
                <w:noProof/>
              </w:rPr>
              <w:t>7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教师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1242550" w:history="1">
            <w:r w:rsidRPr="00E20A97">
              <w:rPr>
                <w:rStyle w:val="af3"/>
                <w:noProof/>
              </w:rPr>
              <w:t>7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管理员用户顺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A95" w:rsidRDefault="00A50A95" w:rsidP="00A50A95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1242551" w:history="1">
            <w:r w:rsidRPr="00E20A97">
              <w:rPr>
                <w:rStyle w:val="af3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E20A97">
              <w:rPr>
                <w:rStyle w:val="af3"/>
                <w:rFonts w:hint="eastAsia"/>
                <w:noProof/>
              </w:rPr>
              <w:t>附录</w:t>
            </w:r>
            <w:r w:rsidRPr="00E20A97">
              <w:rPr>
                <w:rStyle w:val="af3"/>
                <w:noProof/>
              </w:rPr>
              <w:t>A</w:t>
            </w:r>
            <w:r w:rsidRPr="00E20A97">
              <w:rPr>
                <w:rStyle w:val="af3"/>
                <w:rFonts w:hint="eastAsia"/>
                <w:noProof/>
              </w:rPr>
              <w:t>：待确定问题的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242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A50A95">
          <w:r>
            <w:rPr>
              <w:b/>
              <w:bCs/>
              <w:lang w:val="zh-CN"/>
            </w:rPr>
            <w:fldChar w:fldCharType="end"/>
          </w:r>
        </w:p>
        <w:bookmarkEnd w:id="0" w:displacedByCustomXml="next"/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1" w:name="_Toc499284898"/>
      <w:bookmarkStart w:id="2" w:name="_Toc501242460"/>
      <w:r>
        <w:lastRenderedPageBreak/>
        <w:t>引言</w:t>
      </w:r>
      <w:bookmarkEnd w:id="1"/>
      <w:bookmarkEnd w:id="2"/>
    </w:p>
    <w:p w:rsidR="00DD4A38" w:rsidRDefault="00DD4A38" w:rsidP="00653800">
      <w:pPr>
        <w:pStyle w:val="2"/>
        <w:spacing w:before="240"/>
        <w:ind w:left="578" w:hanging="578"/>
      </w:pPr>
      <w:bookmarkStart w:id="3" w:name="_Toc499284899"/>
      <w:bookmarkStart w:id="4" w:name="_Toc501242461"/>
      <w:r>
        <w:t>目的</w:t>
      </w:r>
      <w:bookmarkEnd w:id="3"/>
      <w:bookmarkEnd w:id="4"/>
    </w:p>
    <w:p w:rsidR="00F15F7C" w:rsidRPr="00EE6843" w:rsidRDefault="00F15F7C" w:rsidP="004C48FD">
      <w:pPr>
        <w:ind w:firstLineChars="200" w:firstLine="480"/>
        <w:rPr>
          <w:rFonts w:hint="eastAsia"/>
          <w:color w:val="000000" w:themeColor="text1"/>
        </w:rPr>
      </w:pPr>
      <w:bookmarkStart w:id="5" w:name="_Toc499284900"/>
      <w:r w:rsidRPr="00F15F7C">
        <w:rPr>
          <w:rFonts w:hint="eastAsia"/>
          <w:color w:val="000000" w:themeColor="text1"/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 w:rsidR="00DD4A38" w:rsidRDefault="00DD4A38" w:rsidP="00653800">
      <w:pPr>
        <w:pStyle w:val="2"/>
        <w:spacing w:before="240"/>
        <w:ind w:left="578" w:hanging="578"/>
      </w:pPr>
      <w:bookmarkStart w:id="6" w:name="_Toc501242462"/>
      <w:r>
        <w:t>文档约定</w:t>
      </w:r>
      <w:bookmarkEnd w:id="5"/>
      <w:bookmarkEnd w:id="6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7" w:name="_Toc499284901"/>
      <w:bookmarkStart w:id="8" w:name="_Toc501242463"/>
      <w:r>
        <w:t>预期的读者和阅读建议</w:t>
      </w:r>
      <w:bookmarkEnd w:id="7"/>
      <w:bookmarkEnd w:id="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F15F7C" w:rsidTr="00F15F7C">
        <w:tc>
          <w:tcPr>
            <w:tcW w:w="2015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F15F7C" w:rsidRDefault="00F15F7C" w:rsidP="00F15F7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F15F7C" w:rsidTr="00F15F7C">
        <w:tc>
          <w:tcPr>
            <w:tcW w:w="2015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F15F7C" w:rsidRDefault="00F15F7C" w:rsidP="00F15F7C">
            <w:pPr>
              <w:rPr>
                <w:szCs w:val="21"/>
              </w:rPr>
            </w:pPr>
          </w:p>
        </w:tc>
      </w:tr>
    </w:tbl>
    <w:p w:rsidR="00F15F7C" w:rsidRPr="00F15F7C" w:rsidRDefault="00F15F7C" w:rsidP="00F15F7C">
      <w:pPr>
        <w:pStyle w:val="a1"/>
        <w:ind w:firstLine="480"/>
        <w:rPr>
          <w:rFonts w:hint="eastAsia"/>
        </w:rPr>
      </w:pPr>
    </w:p>
    <w:p w:rsidR="00DD4A38" w:rsidRDefault="00DD4A38" w:rsidP="00653800">
      <w:pPr>
        <w:pStyle w:val="2"/>
        <w:spacing w:before="240"/>
        <w:ind w:left="578" w:hanging="578"/>
      </w:pPr>
      <w:bookmarkStart w:id="9" w:name="_Toc499284902"/>
      <w:bookmarkStart w:id="10" w:name="_Toc501242464"/>
      <w:r>
        <w:lastRenderedPageBreak/>
        <w:t>产品的范围</w:t>
      </w:r>
      <w:bookmarkEnd w:id="9"/>
      <w:bookmarkEnd w:id="10"/>
    </w:p>
    <w:p w:rsidR="00F15F7C" w:rsidRDefault="00F15F7C" w:rsidP="00F15F7C"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zh-CN"/>
        </w:rPr>
        <w:t>信息发布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>资料下载</w:t>
      </w:r>
      <w:r>
        <w:rPr>
          <w:rFonts w:hint="eastAsia"/>
          <w:szCs w:val="21"/>
          <w:lang w:val="zh-CN"/>
        </w:rPr>
        <w:t xml:space="preserve"> </w:t>
      </w:r>
    </w:p>
    <w:p w:rsidR="00F15F7C" w:rsidRDefault="00F15F7C" w:rsidP="00F15F7C"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zh-CN"/>
        </w:rPr>
        <w:t>交流互动</w:t>
      </w:r>
    </w:p>
    <w:p w:rsidR="00DD4A38" w:rsidRPr="0061022E" w:rsidRDefault="00DD4A38" w:rsidP="004D5890">
      <w:pPr>
        <w:pStyle w:val="3"/>
        <w:spacing w:before="240" w:after="120"/>
      </w:pPr>
      <w:bookmarkStart w:id="11" w:name="_Toc501242465"/>
      <w:r w:rsidRPr="0061022E">
        <w:rPr>
          <w:rFonts w:hint="eastAsia"/>
        </w:rPr>
        <w:lastRenderedPageBreak/>
        <w:t>上下文图</w:t>
      </w:r>
      <w:bookmarkEnd w:id="11"/>
    </w:p>
    <w:p w:rsidR="009638D4" w:rsidRDefault="00565137" w:rsidP="00DD4A38">
      <w:pPr>
        <w:rPr>
          <w:rFonts w:hint="eastAsia"/>
        </w:rPr>
      </w:pPr>
      <w:bookmarkStart w:id="12" w:name="_Toc499284903"/>
      <w:r>
        <w:rPr>
          <w:noProof/>
        </w:rPr>
        <w:drawing>
          <wp:inline distT="0" distB="0" distL="114300" distR="114300" wp14:anchorId="5143F78C" wp14:editId="377C9C36">
            <wp:extent cx="4743450" cy="4300137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 rotWithShape="1">
                    <a:blip r:embed="rId10"/>
                    <a:srcRect l="23550" t="8230" r="26907" b="11930"/>
                    <a:stretch/>
                  </pic:blipFill>
                  <pic:spPr bwMode="auto">
                    <a:xfrm>
                      <a:off x="0" y="0"/>
                      <a:ext cx="4747847" cy="430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4A38" w:rsidRPr="0061022E" w:rsidRDefault="00DD4A38" w:rsidP="004D5890">
      <w:pPr>
        <w:pStyle w:val="3"/>
        <w:spacing w:before="240" w:after="120"/>
      </w:pPr>
      <w:bookmarkStart w:id="13" w:name="_Toc501242466"/>
      <w:r w:rsidRPr="0061022E">
        <w:rPr>
          <w:rFonts w:hint="eastAsia"/>
        </w:rPr>
        <w:lastRenderedPageBreak/>
        <w:t>事件列表</w:t>
      </w:r>
      <w:bookmarkEnd w:id="13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4" w:name="_Toc501242467"/>
      <w:r>
        <w:t>参考文献</w:t>
      </w:r>
      <w:bookmarkEnd w:id="12"/>
      <w:bookmarkEnd w:id="14"/>
    </w:p>
    <w:p w:rsidR="00F15F7C" w:rsidRPr="00F15F7C" w:rsidRDefault="00F15F7C" w:rsidP="00F15F7C">
      <w:pPr>
        <w:rPr>
          <w:rFonts w:asciiTheme="minorEastAsia" w:eastAsiaTheme="minorEastAsia" w:hAnsiTheme="minorEastAsia" w:hint="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需求》（第三版）[美]           清华大学出版社 </w:t>
      </w:r>
    </w:p>
    <w:p w:rsidR="00F15F7C" w:rsidRPr="00F15F7C" w:rsidRDefault="00F15F7C" w:rsidP="00F15F7C">
      <w:pPr>
        <w:rPr>
          <w:rFonts w:asciiTheme="minorEastAsia" w:eastAsiaTheme="minorEastAsia" w:hAnsiTheme="minorEastAsia" w:hint="eastAsia"/>
        </w:rPr>
      </w:pPr>
      <w:r w:rsidRPr="00F15F7C">
        <w:rPr>
          <w:rFonts w:asciiTheme="minorEastAsia" w:eastAsiaTheme="minorEastAsia" w:hAnsiTheme="minorEastAsia" w:hint="eastAsia"/>
        </w:rPr>
        <w:t>《Axure RP8产品原型设计指南》 人民邮电出版社</w:t>
      </w:r>
    </w:p>
    <w:p w:rsidR="00F15F7C" w:rsidRPr="00F15F7C" w:rsidRDefault="00F15F7C" w:rsidP="00F15F7C">
      <w:pPr>
        <w:rPr>
          <w:rFonts w:asciiTheme="minorEastAsia" w:eastAsiaTheme="minorEastAsia" w:hAnsiTheme="minorEastAsia" w:hint="eastAsia"/>
        </w:rPr>
      </w:pPr>
      <w:r w:rsidRPr="00F15F7C">
        <w:rPr>
          <w:rFonts w:asciiTheme="minorEastAsia" w:eastAsiaTheme="minorEastAsia" w:hAnsiTheme="minorEastAsia" w:hint="eastAsia"/>
        </w:rPr>
        <w:t xml:space="preserve">《软件项目管理》 机械工业出版社 </w:t>
      </w:r>
    </w:p>
    <w:p w:rsidR="00F15F7C" w:rsidRPr="00F15F7C" w:rsidRDefault="00F15F7C" w:rsidP="00F15F7C">
      <w:pPr>
        <w:rPr>
          <w:rFonts w:asciiTheme="minorEastAsia" w:eastAsiaTheme="minorEastAsia" w:hAnsiTheme="minorEastAsia" w:hint="eastAsia"/>
        </w:rPr>
      </w:pPr>
      <w:r w:rsidRPr="00F15F7C">
        <w:rPr>
          <w:rFonts w:asciiTheme="minorEastAsia" w:eastAsiaTheme="minorEastAsia" w:hAnsiTheme="minorEastAsia" w:hint="eastAsia"/>
        </w:rPr>
        <w:t>《Axure RP 8.0 入门宝典》 人民邮电出版社</w:t>
      </w:r>
    </w:p>
    <w:p w:rsidR="00DD4A38" w:rsidRPr="004C48FD" w:rsidRDefault="00F15F7C" w:rsidP="00F15F7C">
      <w:r w:rsidRPr="00F15F7C">
        <w:rPr>
          <w:rFonts w:asciiTheme="minorEastAsia" w:eastAsiaTheme="minorEastAsia" w:hAnsiTheme="minorEastAsia" w:hint="eastAsia"/>
        </w:rPr>
        <w:t>参考网站：http://www.woshipm.com/pd/262276.html</w:t>
      </w:r>
    </w:p>
    <w:p w:rsidR="00DD4A38" w:rsidRDefault="00DD4A38" w:rsidP="00DD4A38">
      <w:pPr>
        <w:pStyle w:val="1"/>
      </w:pPr>
      <w:bookmarkStart w:id="15" w:name="_Toc499284904"/>
      <w:bookmarkStart w:id="16" w:name="_Toc501242468"/>
      <w:r>
        <w:lastRenderedPageBreak/>
        <w:t>综合描述</w:t>
      </w:r>
      <w:bookmarkEnd w:id="15"/>
      <w:bookmarkEnd w:id="16"/>
    </w:p>
    <w:p w:rsidR="00DD4A38" w:rsidRDefault="00DD4A38" w:rsidP="00653800">
      <w:pPr>
        <w:pStyle w:val="2"/>
        <w:spacing w:before="240"/>
        <w:ind w:left="578" w:hanging="578"/>
      </w:pPr>
      <w:bookmarkStart w:id="17" w:name="_Toc499284905"/>
      <w:bookmarkStart w:id="18" w:name="_Toc501242469"/>
      <w:r>
        <w:t>产品的前景</w:t>
      </w:r>
      <w:bookmarkEnd w:id="17"/>
      <w:bookmarkEnd w:id="18"/>
    </w:p>
    <w:p w:rsidR="00F15F7C" w:rsidRPr="004C48FD" w:rsidRDefault="00F15F7C" w:rsidP="004C48FD">
      <w:pPr>
        <w:pStyle w:val="a1"/>
        <w:ind w:firstLine="480"/>
        <w:rPr>
          <w:rFonts w:hint="eastAsia"/>
          <w:szCs w:val="24"/>
        </w:rPr>
      </w:pPr>
      <w:bookmarkStart w:id="19" w:name="_Toc499284906"/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“软件工程系列课程教学辅助网站”可以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</w:t>
      </w:r>
      <w:r w:rsidRPr="00F15F7C">
        <w:rPr>
          <w:rFonts w:hint="eastAsia"/>
          <w:szCs w:val="24"/>
        </w:rPr>
        <w:t xml:space="preserve"> </w:t>
      </w:r>
      <w:r w:rsidRPr="00F15F7C">
        <w:rPr>
          <w:rFonts w:hint="eastAsia"/>
          <w:szCs w:val="24"/>
        </w:rPr>
        <w:t>服务教师和学生，使他们在教育和学习过程中得到便捷。</w:t>
      </w:r>
    </w:p>
    <w:p w:rsidR="00DD4A38" w:rsidRDefault="00DD4A38" w:rsidP="00653800">
      <w:pPr>
        <w:pStyle w:val="2"/>
        <w:spacing w:before="240"/>
        <w:ind w:left="578" w:hanging="578"/>
      </w:pPr>
      <w:bookmarkStart w:id="20" w:name="_Toc501242470"/>
      <w:r>
        <w:t>产品的功能</w:t>
      </w:r>
      <w:bookmarkEnd w:id="19"/>
      <w:bookmarkEnd w:id="20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03.25pt" o:ole="">
            <v:imagedata r:id="rId11" o:title=""/>
          </v:shape>
          <o:OLEObject Type="Embed" ProgID="Visio.Drawing.15" ShapeID="_x0000_i1025" DrawAspect="Content" ObjectID="_1574984353" r:id="rId12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F15F7C">
      <w:pPr>
        <w:pStyle w:val="2"/>
        <w:pageBreakBefore/>
        <w:spacing w:before="240"/>
        <w:ind w:left="578" w:hanging="578"/>
      </w:pPr>
      <w:bookmarkStart w:id="21" w:name="_Toc499284907"/>
      <w:bookmarkStart w:id="22" w:name="_Toc501242471"/>
      <w:r>
        <w:lastRenderedPageBreak/>
        <w:t>用户类和特征</w:t>
      </w:r>
      <w:bookmarkEnd w:id="21"/>
      <w:bookmarkEnd w:id="22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F15F7C" w:rsidRPr="00F15F7C" w:rsidTr="00F15F7C">
        <w:trPr>
          <w:cantSplit/>
          <w:tblHeader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用户作用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核心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3357102333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3" w:history="1">
              <w:r w:rsidRPr="00F15F7C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F15F7C">
              <w:rPr>
                <w:rFonts w:hint="eastAsia"/>
                <w:szCs w:val="24"/>
              </w:rPr>
              <w:t>枨</w:t>
            </w:r>
            <w:proofErr w:type="gramEnd"/>
            <w:r w:rsidRPr="00F15F7C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proofErr w:type="gramStart"/>
            <w:r w:rsidRPr="00F15F7C">
              <w:rPr>
                <w:rFonts w:hint="eastAsia"/>
                <w:szCs w:val="24"/>
              </w:rPr>
              <w:t>葛倍</w:t>
            </w:r>
            <w:proofErr w:type="gramEnd"/>
            <w:r w:rsidRPr="00F15F7C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</w:t>
            </w:r>
            <w:r w:rsidRPr="00F15F7C">
              <w:rPr>
                <w:rFonts w:hint="eastAsia"/>
                <w:szCs w:val="24"/>
              </w:rPr>
              <w:t>：</w:t>
            </w:r>
            <w:hyperlink r:id="rId14" w:history="1">
              <w:r w:rsidRPr="00F15F7C">
                <w:rPr>
                  <w:rStyle w:val="af3"/>
                  <w:szCs w:val="24"/>
                </w:rPr>
                <w:t>3150136</w:t>
              </w:r>
              <w:r w:rsidRPr="00F15F7C">
                <w:rPr>
                  <w:rStyle w:val="af3"/>
                  <w:rFonts w:hint="eastAsia"/>
                  <w:szCs w:val="24"/>
                </w:rPr>
                <w:t>4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5858260632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5" w:history="1">
              <w:r w:rsidRPr="00F15F7C">
                <w:rPr>
                  <w:rStyle w:val="af3"/>
                  <w:szCs w:val="24"/>
                </w:rPr>
                <w:t>3150</w:t>
              </w:r>
              <w:r w:rsidRPr="00F15F7C">
                <w:rPr>
                  <w:rStyle w:val="af3"/>
                  <w:rFonts w:hint="eastAsia"/>
                  <w:szCs w:val="24"/>
                </w:rPr>
                <w:t>3236</w:t>
              </w:r>
              <w:r w:rsidRPr="00F15F7C">
                <w:rPr>
                  <w:rStyle w:val="af3"/>
                  <w:szCs w:val="24"/>
                </w:rPr>
                <w:t>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对于软件开发及编码有极强的学习兴趣。使用</w:t>
            </w:r>
            <w:r w:rsidRPr="00F15F7C">
              <w:rPr>
                <w:rFonts w:hint="eastAsia"/>
                <w:szCs w:val="24"/>
              </w:rPr>
              <w:t>BB</w:t>
            </w:r>
            <w:r w:rsidRPr="00F15F7C">
              <w:rPr>
                <w:rFonts w:hint="eastAsia"/>
                <w:szCs w:val="24"/>
              </w:rPr>
              <w:t>、</w:t>
            </w:r>
            <w:proofErr w:type="gramStart"/>
            <w:r w:rsidRPr="00F15F7C">
              <w:rPr>
                <w:rFonts w:hint="eastAsia"/>
                <w:szCs w:val="24"/>
              </w:rPr>
              <w:t>慕课等</w:t>
            </w:r>
            <w:proofErr w:type="gramEnd"/>
            <w:r w:rsidRPr="00F15F7C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18258871339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F15F7C">
              <w:rPr>
                <w:rFonts w:hint="eastAsia"/>
                <w:szCs w:val="24"/>
              </w:rPr>
              <w:t>不</w:t>
            </w:r>
            <w:proofErr w:type="gramEnd"/>
            <w:r w:rsidRPr="00F15F7C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F15F7C" w:rsidRPr="00F15F7C" w:rsidTr="00F15F7C">
        <w:trPr>
          <w:cantSplit/>
        </w:trPr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普通用户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TEL:</w:t>
            </w:r>
            <w:r w:rsidRPr="00F15F7C">
              <w:rPr>
                <w:szCs w:val="24"/>
              </w:rPr>
              <w:t>15858266626</w:t>
            </w:r>
          </w:p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MAIL:</w:t>
            </w:r>
            <w:hyperlink r:id="rId16" w:history="1">
              <w:r w:rsidRPr="00F15F7C">
                <w:rPr>
                  <w:rStyle w:val="af3"/>
                  <w:szCs w:val="24"/>
                </w:rPr>
                <w:t>31501368@</w:t>
              </w:r>
              <w:r w:rsidRPr="00F15F7C">
                <w:rPr>
                  <w:rStyle w:val="af3"/>
                  <w:rFonts w:hint="eastAsia"/>
                  <w:szCs w:val="24"/>
                </w:rPr>
                <w:t>stu.</w:t>
              </w:r>
              <w:r w:rsidRPr="00F15F7C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F15F7C">
              <w:rPr>
                <w:rFonts w:hint="eastAsia"/>
                <w:szCs w:val="24"/>
              </w:rPr>
              <w:t>作出</w:t>
            </w:r>
            <w:proofErr w:type="gramEnd"/>
            <w:r w:rsidRPr="00F15F7C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F15F7C" w:rsidRPr="00F15F7C" w:rsidRDefault="00F15F7C" w:rsidP="00F15F7C">
            <w:pPr>
              <w:rPr>
                <w:szCs w:val="24"/>
              </w:rPr>
            </w:pPr>
            <w:r w:rsidRPr="00F15F7C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F15F7C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3" w:name="_Toc499284908"/>
      <w:bookmarkStart w:id="24" w:name="_Toc501242472"/>
      <w:r>
        <w:t>运行环境</w:t>
      </w:r>
      <w:bookmarkEnd w:id="23"/>
      <w:bookmarkEnd w:id="24"/>
    </w:p>
    <w:p w:rsidR="00F15F7C" w:rsidRDefault="00F15F7C" w:rsidP="00F15F7C">
      <w:pPr>
        <w:pStyle w:val="a1"/>
        <w:ind w:firstLine="480"/>
        <w:rPr>
          <w:rFonts w:hint="eastAsia"/>
        </w:rPr>
      </w:pPr>
      <w:r>
        <w:rPr>
          <w:rFonts w:hint="eastAsia"/>
        </w:rPr>
        <w:t>本网站要求提供对外服务的能力</w:t>
      </w:r>
      <w:r>
        <w:rPr>
          <w:rFonts w:hint="eastAsia"/>
        </w:rPr>
        <w:t>,</w:t>
      </w:r>
      <w:r>
        <w:rPr>
          <w:rFonts w:hint="eastAsia"/>
        </w:rPr>
        <w:t>保证至少</w:t>
      </w:r>
      <w:r>
        <w:rPr>
          <w:rFonts w:hint="eastAsia"/>
        </w:rPr>
        <w:t>200</w:t>
      </w:r>
      <w:r>
        <w:rPr>
          <w:rFonts w:hint="eastAsia"/>
        </w:rPr>
        <w:t>名同学上课辅助服务的要求</w:t>
      </w:r>
      <w:r>
        <w:rPr>
          <w:rFonts w:hint="eastAsia"/>
        </w:rPr>
        <w:t>.</w:t>
      </w:r>
      <w:r>
        <w:rPr>
          <w:rFonts w:hint="eastAsia"/>
        </w:rPr>
        <w:t>网页相应时间小于</w:t>
      </w:r>
      <w:r>
        <w:rPr>
          <w:rFonts w:hint="eastAsia"/>
        </w:rPr>
        <w:t>1</w:t>
      </w:r>
      <w:r>
        <w:rPr>
          <w:rFonts w:hint="eastAsia"/>
        </w:rPr>
        <w:t>秒，包括数据存储能力</w:t>
      </w:r>
      <w:r>
        <w:rPr>
          <w:rFonts w:hint="eastAsia"/>
        </w:rPr>
        <w:t>,</w:t>
      </w:r>
      <w:r>
        <w:rPr>
          <w:rFonts w:hint="eastAsia"/>
        </w:rPr>
        <w:t>网络服务吞吐能力</w:t>
      </w:r>
      <w:r>
        <w:rPr>
          <w:rFonts w:hint="eastAsia"/>
        </w:rPr>
        <w:t>,</w:t>
      </w:r>
      <w:r>
        <w:rPr>
          <w:rFonts w:hint="eastAsia"/>
        </w:rPr>
        <w:t>数据安全特性等</w:t>
      </w:r>
      <w:r>
        <w:rPr>
          <w:rFonts w:hint="eastAsia"/>
        </w:rPr>
        <w:t>.</w:t>
      </w:r>
    </w:p>
    <w:p w:rsidR="00F15F7C" w:rsidRPr="00F15F7C" w:rsidRDefault="00F15F7C" w:rsidP="00F15F7C">
      <w:pPr>
        <w:pStyle w:val="a1"/>
        <w:ind w:firstLine="480"/>
        <w:rPr>
          <w:rFonts w:hint="eastAsia"/>
        </w:rPr>
      </w:pPr>
      <w:r>
        <w:rPr>
          <w:rFonts w:hint="eastAsia"/>
        </w:rPr>
        <w:t>服务器选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核，内存</w:t>
      </w:r>
      <w:r>
        <w:rPr>
          <w:rFonts w:hint="eastAsia"/>
        </w:rPr>
        <w:t>6G</w:t>
      </w:r>
      <w:r>
        <w:rPr>
          <w:rFonts w:hint="eastAsia"/>
        </w:rPr>
        <w:t>，硬盘</w:t>
      </w:r>
      <w:r>
        <w:rPr>
          <w:rFonts w:hint="eastAsia"/>
        </w:rPr>
        <w:t>1T</w:t>
      </w:r>
      <w:r>
        <w:rPr>
          <w:rFonts w:hint="eastAsia"/>
        </w:rPr>
        <w:t>（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提供）</w:t>
      </w:r>
      <w:r>
        <w:rPr>
          <w:rFonts w:hint="eastAsia"/>
        </w:rPr>
        <w:t xml:space="preserve">, </w:t>
      </w:r>
      <w:r>
        <w:rPr>
          <w:rFonts w:hint="eastAsia"/>
        </w:rPr>
        <w:t>拥有浏览器能够访问网页的操作系统即可，部署在校园网内。</w:t>
      </w:r>
    </w:p>
    <w:p w:rsidR="00DD4A38" w:rsidRDefault="00DD4A38" w:rsidP="00653800">
      <w:pPr>
        <w:pStyle w:val="2"/>
        <w:spacing w:before="240"/>
        <w:ind w:left="578" w:hanging="578"/>
      </w:pPr>
      <w:bookmarkStart w:id="25" w:name="_Toc499284909"/>
      <w:bookmarkStart w:id="26" w:name="_Toc501242473"/>
      <w:r>
        <w:t>设计和实现上的限制</w:t>
      </w:r>
      <w:bookmarkEnd w:id="25"/>
      <w:bookmarkEnd w:id="26"/>
    </w:p>
    <w:p w:rsidR="004C48FD" w:rsidRDefault="004C48FD" w:rsidP="00DD4A38"/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8494"/>
      </w:tblGrid>
      <w:tr w:rsidR="00F15F7C" w:rsidRPr="00962E13" w:rsidTr="00F15F7C">
        <w:trPr>
          <w:trHeight w:val="133"/>
        </w:trPr>
        <w:tc>
          <w:tcPr>
            <w:tcW w:w="5000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proofErr w:type="gramStart"/>
            <w:r>
              <w:rPr>
                <w:rFonts w:hint="eastAsia"/>
                <w:szCs w:val="21"/>
              </w:rPr>
              <w:t>网站仅</w:t>
            </w:r>
            <w:proofErr w:type="gramEnd"/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F15F7C" w:rsidRPr="00962E13" w:rsidTr="00F15F7C">
        <w:trPr>
          <w:trHeight w:val="133"/>
        </w:trPr>
        <w:tc>
          <w:tcPr>
            <w:tcW w:w="4234" w:type="pct"/>
          </w:tcPr>
          <w:p w:rsidR="00F15F7C" w:rsidRPr="00962E13" w:rsidRDefault="00F15F7C" w:rsidP="00F15F7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</w:tbl>
    <w:p w:rsidR="004C48FD" w:rsidRPr="00F15F7C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7" w:name="_Toc499284910"/>
      <w:bookmarkStart w:id="28" w:name="_Toc501242474"/>
      <w:r>
        <w:lastRenderedPageBreak/>
        <w:t>假设和依赖</w:t>
      </w:r>
      <w:bookmarkEnd w:id="27"/>
      <w:bookmarkEnd w:id="28"/>
    </w:p>
    <w:p w:rsidR="00783BE3" w:rsidRDefault="00783BE3" w:rsidP="00783BE3">
      <w:pPr>
        <w:contextualSpacing/>
      </w:pPr>
      <w:bookmarkStart w:id="29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 w:rsidR="00783BE3" w:rsidRDefault="00783BE3" w:rsidP="00783BE3">
      <w:pPr>
        <w:contextualSpacing/>
      </w:pPr>
      <w:r>
        <w:rPr>
          <w:rFonts w:hint="eastAsia"/>
        </w:rPr>
        <w:t>AS-2</w:t>
      </w:r>
      <w:r>
        <w:rPr>
          <w:rFonts w:hint="eastAsia"/>
        </w:rPr>
        <w:t>：</w:t>
      </w:r>
      <w:r>
        <w:t>用户的注册需要进行实名制认证</w:t>
      </w:r>
    </w:p>
    <w:p w:rsidR="00783BE3" w:rsidRDefault="00783BE3" w:rsidP="00783BE3"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 w:rsidR="00783BE3" w:rsidRDefault="00783BE3" w:rsidP="00783BE3">
      <w:pPr>
        <w:contextualSpacing/>
      </w:pPr>
      <w:r>
        <w:rPr>
          <w:rFonts w:hint="eastAsia"/>
        </w:rPr>
        <w:t>AS-4</w:t>
      </w:r>
      <w:r>
        <w:rPr>
          <w:rFonts w:hint="eastAsia"/>
        </w:rPr>
        <w:t>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 w:rsidR="00783BE3" w:rsidRDefault="00783BE3" w:rsidP="00783BE3"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 w:rsidR="00783BE3" w:rsidRPr="00AD39D6" w:rsidRDefault="00783BE3" w:rsidP="00783BE3">
      <w:pPr>
        <w:contextualSpacing/>
      </w:pPr>
      <w:r>
        <w:t>AS-6</w:t>
      </w:r>
      <w:r>
        <w:rPr>
          <w:rFonts w:hint="eastAsia"/>
        </w:rPr>
        <w:t>：每门</w:t>
      </w:r>
      <w:proofErr w:type="gramStart"/>
      <w:r>
        <w:rPr>
          <w:rFonts w:hint="eastAsia"/>
        </w:rPr>
        <w:t>课</w:t>
      </w:r>
      <w:r>
        <w:t>需要</w:t>
      </w:r>
      <w:proofErr w:type="gramEnd"/>
      <w:r>
        <w:t>单独的论坛</w:t>
      </w:r>
    </w:p>
    <w:p w:rsidR="00783BE3" w:rsidRDefault="00783BE3" w:rsidP="00783BE3"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 w:rsidR="00783BE3" w:rsidRDefault="00783BE3" w:rsidP="00783BE3">
      <w:pPr>
        <w:contextualSpacing/>
      </w:pPr>
      <w:r>
        <w:t>DE-2</w:t>
      </w:r>
      <w:r>
        <w:rPr>
          <w:rFonts w:hint="eastAsia"/>
        </w:rPr>
        <w:t>：</w:t>
      </w:r>
      <w:r>
        <w:rPr>
          <w:rFonts w:hint="eastAsia"/>
        </w:rPr>
        <w:t>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 w:rsidR="00DD4A38" w:rsidRDefault="00DD4A38" w:rsidP="00DD4A38">
      <w:pPr>
        <w:pStyle w:val="1"/>
      </w:pPr>
      <w:bookmarkStart w:id="30" w:name="_Toc501242475"/>
      <w:r>
        <w:lastRenderedPageBreak/>
        <w:t>外部接口需求</w:t>
      </w:r>
      <w:bookmarkEnd w:id="29"/>
      <w:bookmarkEnd w:id="30"/>
    </w:p>
    <w:p w:rsidR="00DD4A38" w:rsidRDefault="00DD4A38" w:rsidP="00653800">
      <w:pPr>
        <w:pStyle w:val="2"/>
        <w:spacing w:before="240"/>
        <w:ind w:left="578" w:hanging="578"/>
      </w:pPr>
      <w:bookmarkStart w:id="31" w:name="_Toc499284912"/>
      <w:bookmarkStart w:id="32" w:name="_Toc501242476"/>
      <w:r>
        <w:t>用户界面</w:t>
      </w:r>
      <w:bookmarkEnd w:id="31"/>
      <w:bookmarkEnd w:id="32"/>
    </w:p>
    <w:p w:rsidR="00F15F7C" w:rsidRPr="00F15F7C" w:rsidRDefault="00F15F7C" w:rsidP="00F15F7C">
      <w:pPr>
        <w:pStyle w:val="a1"/>
        <w:ind w:firstLine="480"/>
        <w:rPr>
          <w:rFonts w:hint="eastAsia"/>
        </w:rPr>
      </w:pPr>
      <w:r>
        <w:rPr>
          <w:rFonts w:hint="eastAsia"/>
        </w:rPr>
        <w:t>详情</w:t>
      </w:r>
      <w:r>
        <w:t>见用户手册</w:t>
      </w:r>
    </w:p>
    <w:p w:rsidR="00DD4A38" w:rsidRDefault="00DD4A38" w:rsidP="00653800">
      <w:pPr>
        <w:pStyle w:val="2"/>
        <w:spacing w:before="240"/>
        <w:ind w:left="578" w:hanging="578"/>
      </w:pPr>
      <w:bookmarkStart w:id="33" w:name="_Toc499284913"/>
      <w:bookmarkStart w:id="34" w:name="_Toc501242477"/>
      <w:r>
        <w:t>硬件接口</w:t>
      </w:r>
      <w:bookmarkEnd w:id="33"/>
      <w:bookmarkEnd w:id="34"/>
    </w:p>
    <w:p w:rsidR="00F15F7C" w:rsidRDefault="00F15F7C" w:rsidP="00F15F7C">
      <w:r>
        <w:rPr>
          <w:rFonts w:hint="eastAsia"/>
        </w:rPr>
        <w:t>服务器硬件接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2084"/>
        <w:gridCol w:w="6410"/>
      </w:tblGrid>
      <w:tr w:rsidR="00F15F7C" w:rsidRPr="00553898" w:rsidTr="00F15F7C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F15F7C" w:rsidRPr="00553898" w:rsidRDefault="00F15F7C" w:rsidP="00F15F7C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网卡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F15F7C" w:rsidRPr="00846085" w:rsidTr="00F15F7C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F15F7C" w:rsidRPr="00846085" w:rsidRDefault="00F15F7C" w:rsidP="00F15F7C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F15F7C" w:rsidRPr="0051018D" w:rsidRDefault="00F15F7C" w:rsidP="00F15F7C"/>
    <w:p w:rsidR="00F15F7C" w:rsidRDefault="00F15F7C" w:rsidP="00F15F7C">
      <w:r>
        <w:rPr>
          <w:rFonts w:hint="eastAsia"/>
        </w:rPr>
        <w:t>客户端硬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分辨率</w:t>
            </w:r>
            <w:r w:rsidRPr="001941DE">
              <w:rPr>
                <w:rFonts w:hint="eastAsia"/>
              </w:rPr>
              <w:t>1024*</w:t>
            </w:r>
            <w:r w:rsidRPr="001941DE">
              <w:t>7689</w:t>
            </w:r>
            <w:r w:rsidRPr="001941DE">
              <w:t>以上</w:t>
            </w:r>
          </w:p>
        </w:tc>
      </w:tr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="480"/>
        <w:rPr>
          <w:rFonts w:hint="eastAsia"/>
        </w:rPr>
      </w:pPr>
    </w:p>
    <w:p w:rsidR="00DD4A38" w:rsidRDefault="00DD4A38" w:rsidP="00653800">
      <w:pPr>
        <w:pStyle w:val="2"/>
        <w:spacing w:before="240"/>
        <w:ind w:left="578" w:hanging="578"/>
      </w:pPr>
      <w:bookmarkStart w:id="35" w:name="_Toc499284914"/>
      <w:bookmarkStart w:id="36" w:name="_Toc501242478"/>
      <w:r>
        <w:t>软件接口</w:t>
      </w:r>
      <w:bookmarkEnd w:id="35"/>
      <w:bookmarkEnd w:id="36"/>
    </w:p>
    <w:p w:rsidR="00F15F7C" w:rsidRDefault="00F15F7C" w:rsidP="00F15F7C">
      <w:r>
        <w:rPr>
          <w:rFonts w:hint="eastAsia"/>
        </w:rPr>
        <w:t>服务器软件接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F15F7C" w:rsidTr="00F15F7C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t>MySql5</w:t>
            </w:r>
          </w:p>
        </w:tc>
      </w:tr>
    </w:tbl>
    <w:p w:rsidR="00F15F7C" w:rsidRDefault="00F15F7C" w:rsidP="00F15F7C"/>
    <w:p w:rsidR="00F15F7C" w:rsidRDefault="00F15F7C" w:rsidP="00F15F7C">
      <w:r>
        <w:rPr>
          <w:rFonts w:hint="eastAsia"/>
        </w:rPr>
        <w:t>客户端软件接口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Tr="00F15F7C"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Linu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Mac OS</w:t>
            </w:r>
            <w:r w:rsidRPr="001941DE">
              <w:rPr>
                <w:rFonts w:hint="eastAsia"/>
              </w:rPr>
              <w:t>等</w:t>
            </w:r>
          </w:p>
        </w:tc>
      </w:tr>
      <w:tr w:rsidR="00F15F7C" w:rsidTr="00F15F7C">
        <w:tc>
          <w:tcPr>
            <w:tcW w:w="1980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Fire</w:t>
            </w:r>
            <w:r w:rsidRPr="001941DE">
              <w:t>fox</w:t>
            </w:r>
            <w:r w:rsidRPr="001941DE">
              <w:rPr>
                <w:rFonts w:hint="eastAsia"/>
              </w:rPr>
              <w:t>、</w:t>
            </w:r>
            <w:r w:rsidRPr="001941DE">
              <w:rPr>
                <w:rFonts w:hint="eastAsia"/>
              </w:rPr>
              <w:t>Chrome</w:t>
            </w:r>
            <w:r w:rsidRPr="001941DE">
              <w:rPr>
                <w:rFonts w:hint="eastAsia"/>
              </w:rPr>
              <w:t>等</w:t>
            </w:r>
          </w:p>
        </w:tc>
      </w:tr>
    </w:tbl>
    <w:p w:rsidR="00F15F7C" w:rsidRPr="00F15F7C" w:rsidRDefault="00F15F7C" w:rsidP="00F15F7C">
      <w:pPr>
        <w:pStyle w:val="a1"/>
        <w:ind w:firstLine="480"/>
        <w:rPr>
          <w:rFonts w:hint="eastAsia"/>
        </w:rPr>
      </w:pPr>
    </w:p>
    <w:p w:rsidR="00DD4A38" w:rsidRDefault="00DD4A38" w:rsidP="00F15F7C">
      <w:pPr>
        <w:pStyle w:val="2"/>
        <w:pageBreakBefore/>
        <w:spacing w:before="240"/>
        <w:ind w:left="578" w:hanging="578"/>
      </w:pPr>
      <w:bookmarkStart w:id="37" w:name="_Toc499284915"/>
      <w:bookmarkStart w:id="38" w:name="_Toc501242479"/>
      <w:r>
        <w:lastRenderedPageBreak/>
        <w:t>通信接口</w:t>
      </w:r>
      <w:bookmarkEnd w:id="37"/>
      <w:bookmarkEnd w:id="38"/>
    </w:p>
    <w:tbl>
      <w:tblPr>
        <w:tblStyle w:val="af6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F15F7C" w:rsidRPr="001941DE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F15F7C" w:rsidTr="00F15F7C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F15F7C" w:rsidRPr="001941DE" w:rsidRDefault="00F15F7C" w:rsidP="00F15F7C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F15F7C" w:rsidRPr="001941DE" w:rsidRDefault="00F15F7C" w:rsidP="00F15F7C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F15F7C" w:rsidRPr="00F15F7C" w:rsidRDefault="00F15F7C" w:rsidP="00F15F7C">
      <w:pPr>
        <w:pStyle w:val="a1"/>
        <w:ind w:firstLineChars="0" w:firstLine="0"/>
        <w:rPr>
          <w:rFonts w:hint="eastAsia"/>
        </w:rPr>
      </w:pPr>
    </w:p>
    <w:p w:rsidR="00DD4A38" w:rsidRDefault="00DD4A38" w:rsidP="00DD4A38">
      <w:pPr>
        <w:pStyle w:val="1"/>
      </w:pPr>
      <w:bookmarkStart w:id="39" w:name="_Toc499284916"/>
      <w:bookmarkStart w:id="40" w:name="_Toc501242480"/>
      <w:r>
        <w:lastRenderedPageBreak/>
        <w:t>系统特性</w:t>
      </w:r>
      <w:bookmarkEnd w:id="39"/>
      <w:bookmarkEnd w:id="40"/>
    </w:p>
    <w:p w:rsidR="00DD4A38" w:rsidRDefault="00DD4A38" w:rsidP="00653800">
      <w:pPr>
        <w:pStyle w:val="2"/>
        <w:spacing w:before="240"/>
        <w:ind w:left="578" w:hanging="578"/>
      </w:pPr>
      <w:bookmarkStart w:id="41" w:name="_Toc499284917"/>
      <w:bookmarkStart w:id="42" w:name="_Toc501242481"/>
      <w:r>
        <w:t>说明和优先级</w:t>
      </w:r>
      <w:bookmarkEnd w:id="41"/>
      <w:bookmarkEnd w:id="42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</w:t>
      </w:r>
      <w:r w:rsidR="00F15F7C">
        <w:rPr>
          <w:rFonts w:asciiTheme="majorEastAsia" w:eastAsiaTheme="majorEastAsia" w:hAnsiTheme="majorEastAsia" w:hint="eastAsia"/>
        </w:rPr>
        <w:t>、</w:t>
      </w:r>
      <w:r w:rsidR="00F15F7C">
        <w:rPr>
          <w:rFonts w:asciiTheme="majorEastAsia" w:eastAsiaTheme="majorEastAsia" w:hAnsiTheme="majorEastAsia"/>
        </w:rPr>
        <w:t>开发者代表（</w:t>
      </w:r>
      <w:r w:rsidR="00F15F7C">
        <w:rPr>
          <w:rFonts w:asciiTheme="majorEastAsia" w:eastAsiaTheme="majorEastAsia" w:hAnsiTheme="majorEastAsia" w:hint="eastAsia"/>
        </w:rPr>
        <w:t>黄鹏羽</w:t>
      </w:r>
      <w:r w:rsidR="00F15F7C">
        <w:rPr>
          <w:rFonts w:asciiTheme="majorEastAsia" w:eastAsiaTheme="majorEastAsia" w:hAnsiTheme="major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</w:t>
      </w:r>
      <w:r w:rsidR="00F15F7C">
        <w:rPr>
          <w:rFonts w:asciiTheme="majorEastAsia" w:eastAsiaTheme="majorEastAsia" w:hAnsiTheme="majorEastAsia" w:hint="eastAsia"/>
        </w:rPr>
        <w:t>开发者代表（黄鹏羽）</w:t>
      </w:r>
      <w:r w:rsidRPr="00DD4A38">
        <w:rPr>
          <w:rFonts w:asciiTheme="majorEastAsia" w:eastAsiaTheme="majorEastAsia" w:hAnsiTheme="majorEastAsia" w:hint="eastAsia"/>
        </w:rPr>
        <w:t>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Pr="00DD4A38">
        <w:rPr>
          <w:rFonts w:asciiTheme="majorEastAsia" w:eastAsiaTheme="majorEastAsia" w:hAnsiTheme="majorEastAsia" w:hint="eastAsia"/>
        </w:rPr>
        <w:t>由客户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</w:t>
      </w:r>
      <w:r w:rsidR="00FC688C">
        <w:rPr>
          <w:rFonts w:asciiTheme="majorEastAsia" w:eastAsiaTheme="majorEastAsia" w:hAnsiTheme="majorEastAsia" w:hint="eastAsia"/>
        </w:rPr>
        <w:t>（教师</w:t>
      </w:r>
      <w:r w:rsidR="00FC688C">
        <w:rPr>
          <w:rFonts w:asciiTheme="majorEastAsia" w:eastAsiaTheme="majorEastAsia" w:hAnsiTheme="majorEastAsia"/>
        </w:rPr>
        <w:t>、管理员、学生为</w:t>
      </w:r>
      <w:r w:rsidR="00FC688C">
        <w:rPr>
          <w:rFonts w:asciiTheme="majorEastAsia" w:eastAsiaTheme="majorEastAsia" w:hAnsiTheme="majorEastAsia" w:hint="eastAsia"/>
        </w:rPr>
        <w:t>1，</w:t>
      </w:r>
      <w:r w:rsidR="00FC688C">
        <w:rPr>
          <w:rFonts w:asciiTheme="majorEastAsia" w:eastAsiaTheme="majorEastAsia" w:hAnsiTheme="majorEastAsia"/>
        </w:rPr>
        <w:t>游客为</w:t>
      </w:r>
      <w:r w:rsidR="00FC688C">
        <w:rPr>
          <w:rFonts w:asciiTheme="majorEastAsia" w:eastAsiaTheme="majorEastAsia" w:hAnsiTheme="majorEastAsia" w:hint="eastAsia"/>
        </w:rPr>
        <w:t>0</w:t>
      </w:r>
      <w:r w:rsidR="00FC688C">
        <w:rPr>
          <w:rFonts w:asciiTheme="majorEastAsia" w:eastAsiaTheme="majorEastAsia" w:hAnsiTheme="majorEastAsia"/>
        </w:rPr>
        <w:t>.5</w:t>
      </w:r>
      <w:r w:rsidR="00FC688C">
        <w:rPr>
          <w:rFonts w:asciiTheme="majorEastAsia" w:eastAsiaTheme="majorEastAsia" w:hAnsiTheme="majorEastAsia" w:hint="eastAsia"/>
        </w:rPr>
        <w:t>）</w:t>
      </w:r>
      <w:r w:rsidRPr="00DD4A38">
        <w:rPr>
          <w:rFonts w:asciiTheme="majorEastAsia" w:eastAsiaTheme="majorEastAsia" w:hAnsiTheme="majorEastAsia" w:hint="eastAsia"/>
        </w:rPr>
        <w:t>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以上（包括</w:t>
      </w:r>
      <w:r w:rsidR="00F15F7C">
        <w:rPr>
          <w:rFonts w:asciiTheme="majorEastAsia" w:eastAsiaTheme="majorEastAsia" w:hAnsiTheme="majorEastAsia" w:hint="eastAsia"/>
        </w:rPr>
        <w:t>1</w:t>
      </w:r>
      <w:r w:rsidRPr="00DD4A38">
        <w:rPr>
          <w:rFonts w:asciiTheme="majorEastAsia" w:eastAsiaTheme="majorEastAsia" w:hAnsiTheme="majorEastAsia" w:hint="eastAsia"/>
        </w:rPr>
        <w:t>.00）的必须实现；若优先级低于</w:t>
      </w:r>
      <w:r w:rsidR="00F15F7C">
        <w:rPr>
          <w:rFonts w:asciiTheme="majorEastAsia" w:eastAsiaTheme="majorEastAsia" w:hAnsiTheme="majorEastAsia"/>
        </w:rPr>
        <w:t>1</w:t>
      </w:r>
      <w:r w:rsidRPr="00DD4A38">
        <w:rPr>
          <w:rFonts w:asciiTheme="majorEastAsia" w:eastAsiaTheme="majorEastAsia" w:hAnsiTheme="majorEastAsia" w:hint="eastAsia"/>
        </w:rPr>
        <w:t>.00，可根据开发进度选择实现。</w:t>
      </w:r>
    </w:p>
    <w:p w:rsidR="00783BE3" w:rsidRDefault="00783BE3" w:rsidP="00783BE3">
      <w:pPr>
        <w:pStyle w:val="3"/>
        <w:pageBreakBefore w:val="0"/>
      </w:pPr>
      <w:bookmarkStart w:id="44" w:name="_Toc501242482"/>
      <w:r>
        <w:rPr>
          <w:rFonts w:hint="eastAsia"/>
        </w:rPr>
        <w:lastRenderedPageBreak/>
        <w:t>游客</w:t>
      </w:r>
      <w:r>
        <w:t>用例图</w:t>
      </w:r>
      <w:bookmarkEnd w:id="44"/>
    </w:p>
    <w:p w:rsidR="00783BE3" w:rsidRDefault="00783BE3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1499511B" wp14:editId="3A11F72D">
            <wp:extent cx="5085714" cy="5095238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BE3" w:rsidRDefault="00783BE3" w:rsidP="00783BE3">
      <w:pPr>
        <w:pStyle w:val="3"/>
      </w:pPr>
      <w:bookmarkStart w:id="45" w:name="_Toc501242483"/>
      <w:r>
        <w:rPr>
          <w:rFonts w:hint="eastAsia"/>
        </w:rPr>
        <w:lastRenderedPageBreak/>
        <w:t>学生</w:t>
      </w:r>
      <w:r>
        <w:t>用例图</w:t>
      </w:r>
      <w:bookmarkEnd w:id="45"/>
    </w:p>
    <w:p w:rsidR="00783BE3" w:rsidRDefault="00FC688C" w:rsidP="00783BE3">
      <w:pPr>
        <w:pStyle w:val="a1"/>
        <w:ind w:firstLine="480"/>
      </w:pPr>
      <w:r>
        <w:rPr>
          <w:noProof/>
        </w:rPr>
        <w:drawing>
          <wp:inline distT="0" distB="0" distL="0" distR="0" wp14:anchorId="258F82AD" wp14:editId="522588A4">
            <wp:extent cx="5667814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6" w:name="_Toc501242484"/>
      <w:r>
        <w:rPr>
          <w:rFonts w:hint="eastAsia"/>
        </w:rPr>
        <w:lastRenderedPageBreak/>
        <w:t>教师用例图</w:t>
      </w:r>
      <w:bookmarkEnd w:id="46"/>
    </w:p>
    <w:p w:rsidR="00FC688C" w:rsidRDefault="00FC688C" w:rsidP="00FC688C">
      <w:pPr>
        <w:pStyle w:val="a1"/>
        <w:ind w:firstLine="480"/>
      </w:pPr>
      <w:r>
        <w:rPr>
          <w:noProof/>
        </w:rPr>
        <w:drawing>
          <wp:inline distT="0" distB="0" distL="0" distR="0" wp14:anchorId="05FF43AF" wp14:editId="59367162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88C" w:rsidRDefault="00FC688C" w:rsidP="00FC688C">
      <w:pPr>
        <w:pStyle w:val="3"/>
      </w:pPr>
      <w:bookmarkStart w:id="47" w:name="_Toc501242485"/>
      <w:r>
        <w:rPr>
          <w:rFonts w:hint="eastAsia"/>
        </w:rPr>
        <w:lastRenderedPageBreak/>
        <w:t>管理员</w:t>
      </w:r>
      <w:r>
        <w:t>用例图</w:t>
      </w:r>
      <w:bookmarkEnd w:id="47"/>
    </w:p>
    <w:p w:rsidR="00FC688C" w:rsidRPr="00FC688C" w:rsidRDefault="00FC688C" w:rsidP="00FC688C">
      <w:pPr>
        <w:pStyle w:val="a1"/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09D12E9E" wp14:editId="42FF4167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A38" w:rsidRPr="00DD4A38" w:rsidRDefault="00783BE3" w:rsidP="00783BE3">
      <w:pPr>
        <w:pStyle w:val="2"/>
        <w:pageBreakBefore/>
        <w:ind w:left="578" w:hanging="578"/>
      </w:pPr>
      <w:bookmarkStart w:id="48" w:name="_Toc501242486"/>
      <w:r>
        <w:rPr>
          <w:rFonts w:hint="eastAsia"/>
        </w:rPr>
        <w:lastRenderedPageBreak/>
        <w:t>用例</w:t>
      </w:r>
      <w:r>
        <w:t>评分表</w:t>
      </w:r>
      <w:bookmarkEnd w:id="48"/>
    </w:p>
    <w:p w:rsidR="00DD4A38" w:rsidRPr="0061022E" w:rsidRDefault="00DD4A38" w:rsidP="00783BE3">
      <w:pPr>
        <w:pStyle w:val="3"/>
        <w:pageBreakBefore w:val="0"/>
        <w:spacing w:before="240" w:after="120"/>
      </w:pPr>
      <w:bookmarkStart w:id="49" w:name="_Toc501242487"/>
      <w:r w:rsidRPr="0061022E">
        <w:rPr>
          <w:rFonts w:hint="eastAsia"/>
        </w:rPr>
        <w:t>学生用例</w:t>
      </w:r>
      <w:r w:rsidRPr="0061022E">
        <w:t>评分表</w:t>
      </w:r>
      <w:bookmarkEnd w:id="49"/>
    </w:p>
    <w:tbl>
      <w:tblPr>
        <w:tblW w:w="5000" w:type="pct"/>
        <w:tblLook w:val="04A0" w:firstRow="1" w:lastRow="0" w:firstColumn="1" w:lastColumn="0" w:noHBand="0" w:noVBand="1"/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1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文档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下载课程文档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9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 w:rsidR="00F15F7C" w:rsidRPr="00F15F7C" w:rsidTr="00FC688C">
        <w:trPr>
          <w:cantSplit/>
          <w:trHeight w:val="270"/>
        </w:trPr>
        <w:tc>
          <w:tcPr>
            <w:tcW w:w="3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6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0" w:name="_Toc501242488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50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 w:rsidR="00F15F7C" w:rsidRPr="00F15F7C" w:rsidTr="00A50A95">
        <w:trPr>
          <w:cantSplit/>
          <w:trHeight w:val="285"/>
          <w:tblHeader/>
        </w:trPr>
        <w:tc>
          <w:tcPr>
            <w:tcW w:w="3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3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36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both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为学生</w:t>
            </w:r>
            <w:proofErr w:type="gramStart"/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答疑答疑</w:t>
            </w:r>
            <w:proofErr w:type="gramEnd"/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文档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课程文档管理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5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1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9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1</w:t>
            </w:r>
          </w:p>
        </w:tc>
        <w:tc>
          <w:tcPr>
            <w:tcW w:w="4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6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1" w:name="_Toc501242489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51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 w:rsidR="00F15F7C" w:rsidRPr="00F15F7C" w:rsidTr="00A50A95">
        <w:trPr>
          <w:cantSplit/>
          <w:trHeight w:val="285"/>
          <w:tblHeader/>
        </w:trPr>
        <w:tc>
          <w:tcPr>
            <w:tcW w:w="3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687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29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0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34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15F7C" w:rsidRPr="00F15F7C" w:rsidRDefault="00F15F7C" w:rsidP="00F15F7C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找回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4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1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论坛资料审核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7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 w:rsidR="00F15F7C" w:rsidRPr="00F15F7C" w:rsidTr="00A50A95">
        <w:trPr>
          <w:cantSplit/>
          <w:trHeight w:val="285"/>
        </w:trPr>
        <w:tc>
          <w:tcPr>
            <w:tcW w:w="31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68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9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98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3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9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1</w:t>
            </w:r>
          </w:p>
        </w:tc>
        <w:tc>
          <w:tcPr>
            <w:tcW w:w="40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15F7C" w:rsidRPr="00F15F7C" w:rsidRDefault="00F15F7C" w:rsidP="00F15F7C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F15F7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4D5890">
      <w:pPr>
        <w:pStyle w:val="3"/>
        <w:spacing w:before="240" w:after="120"/>
      </w:pPr>
      <w:bookmarkStart w:id="52" w:name="_Toc501242490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52"/>
    </w:p>
    <w:tbl>
      <w:tblPr>
        <w:tblW w:w="5000" w:type="pct"/>
        <w:tblLook w:val="04A0" w:firstRow="1" w:lastRow="0" w:firstColumn="1" w:lastColumn="0" w:noHBand="0" w:noVBand="1"/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 w:rsidR="004D5890" w:rsidRPr="004D5890" w:rsidTr="004D5890">
        <w:trPr>
          <w:trHeight w:val="285"/>
        </w:trPr>
        <w:tc>
          <w:tcPr>
            <w:tcW w:w="43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69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431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4D5890" w:rsidRPr="004D5890" w:rsidRDefault="004D5890" w:rsidP="004D589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 w:rsidR="004D5890" w:rsidRPr="004D5890" w:rsidTr="004D5890">
        <w:trPr>
          <w:trHeight w:val="285"/>
        </w:trPr>
        <w:tc>
          <w:tcPr>
            <w:tcW w:w="431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9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jc w:val="righ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31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D5890" w:rsidRPr="004D5890" w:rsidRDefault="004D5890" w:rsidP="004D5890">
            <w:pPr>
              <w:widowControl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4D58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DD4A38" w:rsidRPr="00C05887" w:rsidRDefault="00DD4A38" w:rsidP="00DD4A38"/>
    <w:p w:rsidR="00DD4A38" w:rsidRDefault="00DD4A38" w:rsidP="004D5890">
      <w:pPr>
        <w:pStyle w:val="2"/>
        <w:pageBreakBefore/>
        <w:spacing w:before="240"/>
        <w:ind w:left="578" w:hanging="578"/>
      </w:pPr>
      <w:bookmarkStart w:id="53" w:name="_Toc499284919"/>
      <w:bookmarkStart w:id="54" w:name="_Toc501242491"/>
      <w:bookmarkEnd w:id="43"/>
      <w:r>
        <w:lastRenderedPageBreak/>
        <w:t>功能需求</w:t>
      </w:r>
      <w:bookmarkEnd w:id="53"/>
      <w:bookmarkEnd w:id="54"/>
    </w:p>
    <w:p w:rsidR="00023586" w:rsidRPr="0061022E" w:rsidRDefault="00023586" w:rsidP="004D5890">
      <w:pPr>
        <w:pStyle w:val="3"/>
        <w:pageBreakBefore w:val="0"/>
        <w:spacing w:before="240" w:after="120"/>
      </w:pPr>
      <w:bookmarkStart w:id="55" w:name="_Toc501242492"/>
      <w:r w:rsidRPr="0061022E">
        <w:rPr>
          <w:rFonts w:hint="eastAsia"/>
        </w:rPr>
        <w:t>游客</w:t>
      </w:r>
      <w:r w:rsidRPr="0061022E">
        <w:t>用例描述</w:t>
      </w:r>
      <w:bookmarkEnd w:id="55"/>
    </w:p>
    <w:p w:rsidR="004D5890" w:rsidRDefault="004D5890" w:rsidP="004D5890">
      <w:pPr>
        <w:pStyle w:val="4"/>
        <w:pageBreakBefore w:val="0"/>
        <w:spacing w:before="240" w:after="120"/>
      </w:pPr>
      <w:bookmarkStart w:id="56" w:name="_Toc8054"/>
      <w:r>
        <w:rPr>
          <w:rFonts w:hint="eastAsia"/>
        </w:rPr>
        <w:t>游客用户注册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7" w:name="_Toc6954"/>
      <w:r>
        <w:rPr>
          <w:rFonts w:hint="eastAsia"/>
        </w:rPr>
        <w:lastRenderedPageBreak/>
        <w:t>游客退出用例描述</w:t>
      </w:r>
      <w:bookmarkEnd w:id="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提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58" w:name="_Toc213"/>
      <w:r>
        <w:rPr>
          <w:rFonts w:hint="eastAsia"/>
        </w:rPr>
        <w:lastRenderedPageBreak/>
        <w:t>游客主页查看用例描述</w:t>
      </w:r>
      <w:bookmarkEnd w:id="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ind w:firstLineChars="100" w:firstLine="240"/>
      </w:pPr>
    </w:p>
    <w:p w:rsidR="004D5890" w:rsidRDefault="004D5890" w:rsidP="004D5890"/>
    <w:p w:rsidR="004D5890" w:rsidRDefault="004D5890" w:rsidP="004D5890">
      <w:pPr>
        <w:rPr>
          <w:b/>
          <w:bCs/>
        </w:rPr>
      </w:pPr>
    </w:p>
    <w:p w:rsidR="004D5890" w:rsidRDefault="004D5890" w:rsidP="004D5890">
      <w:pPr>
        <w:rPr>
          <w:b/>
          <w:bCs/>
        </w:rPr>
      </w:pPr>
    </w:p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59" w:name="_Toc28654"/>
      <w:r>
        <w:rPr>
          <w:rFonts w:hint="eastAsia"/>
        </w:rPr>
        <w:lastRenderedPageBreak/>
        <w:t>游客网页论坛信息查看用例描述</w:t>
      </w:r>
      <w:bookmarkEnd w:id="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id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允许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游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内容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VI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60" w:name="_Toc501242493"/>
      <w:r>
        <w:rPr>
          <w:rFonts w:hint="eastAsia"/>
        </w:rPr>
        <w:lastRenderedPageBreak/>
        <w:t>学生</w:t>
      </w:r>
      <w:r>
        <w:t>用例描述</w:t>
      </w:r>
      <w:bookmarkEnd w:id="60"/>
    </w:p>
    <w:p w:rsidR="004D5890" w:rsidRDefault="004D5890" w:rsidP="004D5890">
      <w:pPr>
        <w:pStyle w:val="4"/>
        <w:pageBreakBefore w:val="0"/>
        <w:spacing w:before="240" w:after="120"/>
      </w:pPr>
      <w:bookmarkStart w:id="61" w:name="_Toc7927"/>
      <w:r>
        <w:rPr>
          <w:rFonts w:hint="eastAsia"/>
        </w:rPr>
        <w:t>学生用户注册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让学生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;ST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2" w:name="_Toc2603"/>
      <w:r>
        <w:rPr>
          <w:rFonts w:hint="eastAsia"/>
        </w:rPr>
        <w:lastRenderedPageBreak/>
        <w:t>学生用户登录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3;ST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3" w:name="_Toc27530"/>
      <w:r>
        <w:rPr>
          <w:rFonts w:hint="eastAsia"/>
        </w:rPr>
        <w:lastRenderedPageBreak/>
        <w:t>学生用户找回密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4" w:name="_Toc2024"/>
      <w:r>
        <w:rPr>
          <w:rFonts w:hint="eastAsia"/>
        </w:rPr>
        <w:lastRenderedPageBreak/>
        <w:t>学生用户网页论坛留言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8;ST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5" w:name="_Toc13575"/>
      <w:r>
        <w:rPr>
          <w:rFonts w:hint="eastAsia"/>
        </w:rPr>
        <w:lastRenderedPageBreak/>
        <w:t>学生用户退出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;ST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6" w:name="_Toc7153"/>
      <w:r>
        <w:rPr>
          <w:rFonts w:hint="eastAsia"/>
        </w:rPr>
        <w:lastRenderedPageBreak/>
        <w:t>学生用户个人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67" w:name="_Toc32144"/>
      <w:r>
        <w:rPr>
          <w:rFonts w:hint="eastAsia"/>
        </w:rPr>
        <w:lastRenderedPageBreak/>
        <w:t>学生用户个人信息修改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8" w:name="_Toc12814"/>
      <w:r>
        <w:rPr>
          <w:rFonts w:hint="eastAsia"/>
        </w:rPr>
        <w:lastRenderedPageBreak/>
        <w:t>学生用户查看选择的课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69" w:name="_Toc29491"/>
      <w:r>
        <w:rPr>
          <w:rFonts w:hint="eastAsia"/>
        </w:rPr>
        <w:lastRenderedPageBreak/>
        <w:t>学生用户查看个人动态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0" w:name="_Toc5080"/>
      <w:r>
        <w:rPr>
          <w:rFonts w:hint="eastAsia"/>
        </w:rPr>
        <w:lastRenderedPageBreak/>
        <w:t>学生用户查看收到的回复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1" w:name="_Toc17890"/>
      <w:r>
        <w:rPr>
          <w:rFonts w:hint="eastAsia"/>
        </w:rPr>
        <w:lastRenderedPageBreak/>
        <w:t>学生用户课程选择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2" w:name="_Toc29513"/>
      <w:r>
        <w:rPr>
          <w:rFonts w:hint="eastAsia"/>
        </w:rPr>
        <w:lastRenderedPageBreak/>
        <w:t>学生用户教师信息查看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教师信息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3" w:name="_Toc25141"/>
      <w:r>
        <w:rPr>
          <w:rFonts w:hint="eastAsia"/>
        </w:rPr>
        <w:lastRenderedPageBreak/>
        <w:t>学生用户课程信息查看页面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4" w:name="_Toc11001"/>
      <w:r>
        <w:rPr>
          <w:rFonts w:hint="eastAsia"/>
        </w:rPr>
        <w:lastRenderedPageBreak/>
        <w:t>学生用户课程资料查看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资料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课程资料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5" w:name="_Toc24385"/>
      <w:r>
        <w:rPr>
          <w:rFonts w:hint="eastAsia"/>
        </w:rPr>
        <w:lastRenderedPageBreak/>
        <w:t>学生用户课程资料下载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课程资料链接下载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资料链接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资料下载链接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资料下载内容完好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7</w:t>
            </w:r>
          </w:p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rPr>
          <w:trHeight w:val="381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6" w:name="_Toc26916"/>
      <w:r>
        <w:rPr>
          <w:rFonts w:hint="eastAsia"/>
        </w:rPr>
        <w:lastRenderedPageBreak/>
        <w:t>学生用户答疑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7" w:name="_Toc8187"/>
      <w:r>
        <w:rPr>
          <w:rFonts w:hint="eastAsia"/>
        </w:rPr>
        <w:lastRenderedPageBreak/>
        <w:t>学生用户问题提出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答疑页面提出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时间提醒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问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78" w:name="_Toc25572"/>
      <w:r>
        <w:rPr>
          <w:rFonts w:hint="eastAsia"/>
        </w:rPr>
        <w:lastRenderedPageBreak/>
        <w:t>学生用户进入课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79" w:name="_Toc27918"/>
      <w:r>
        <w:rPr>
          <w:rFonts w:hint="eastAsia"/>
        </w:rPr>
        <w:lastRenderedPageBreak/>
        <w:t>学生用户自创课程帖子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自创一个关于课程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论坛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4D5890" w:rsidRDefault="004D5890" w:rsidP="004D5890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创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自创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自创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0" w:name="_Toc26700"/>
      <w:r>
        <w:rPr>
          <w:rFonts w:hint="eastAsia"/>
        </w:rPr>
        <w:lastRenderedPageBreak/>
        <w:t>学生用户自创论坛的管理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管理一个自创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4D5890" w:rsidRDefault="004D5890" w:rsidP="004D5890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1" w:name="_Toc12815"/>
      <w:r>
        <w:rPr>
          <w:rFonts w:hint="eastAsia"/>
        </w:rPr>
        <w:lastRenderedPageBreak/>
        <w:t>学生用户自创帖子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2" w:name="_Toc25410"/>
      <w:r>
        <w:rPr>
          <w:rFonts w:hint="eastAsia"/>
        </w:rPr>
        <w:lastRenderedPageBreak/>
        <w:t>学生用户自创帖子的发帖用例描述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的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一个自创的帖子中进行发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自创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显示创建的帖子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3" w:name="_Toc8545"/>
      <w:r>
        <w:rPr>
          <w:rFonts w:hint="eastAsia"/>
        </w:rPr>
        <w:lastRenderedPageBreak/>
        <w:t>学生用户新建帖子用例描述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新建一个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自创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选择新建</w:t>
            </w:r>
          </w:p>
          <w:p w:rsidR="004D5890" w:rsidRDefault="004D5890" w:rsidP="004D5890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新建提问型帖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新建分享型帖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4" w:name="_Toc14927"/>
      <w:r>
        <w:rPr>
          <w:rFonts w:hint="eastAsia"/>
        </w:rPr>
        <w:lastRenderedPageBreak/>
        <w:t>学生用户进入已有课程论坛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5" w:name="_Toc2363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发布帖子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论坛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6" w:name="_Toc15289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删除帖子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删除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7" w:name="_Toc26966"/>
      <w:r>
        <w:rPr>
          <w:rFonts w:hint="eastAsia"/>
          <w:szCs w:val="22"/>
        </w:rPr>
        <w:lastRenderedPageBreak/>
        <w:t>学生用户</w:t>
      </w:r>
      <w:r>
        <w:rPr>
          <w:rFonts w:hint="eastAsia"/>
        </w:rPr>
        <w:t>补充帖子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补充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在已有帖子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8" w:name="_Toc26788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系统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系统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89" w:name="_Toc20478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网页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;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0" w:name="_Toc12560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查看论坛的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论坛动态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6:ST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1" w:name="_Toc13223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密码填写范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2;ST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2" w:name="_Toc14572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完善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的信息符合填写规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完善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5;ST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3" w:name="_Toc18098"/>
      <w:r>
        <w:rPr>
          <w:rFonts w:hint="eastAsia"/>
        </w:rPr>
        <w:lastRenderedPageBreak/>
        <w:t>学生用户论坛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，可以对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要收藏的论坛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4" w:name="_Toc13972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5" w:name="_Toc1408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6" w:name="_Toc15991"/>
      <w:r>
        <w:rPr>
          <w:rFonts w:hint="eastAsia"/>
        </w:rPr>
        <w:lastRenderedPageBreak/>
        <w:t>学生用户搜索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，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搜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97" w:name="_Toc24080"/>
      <w:r>
        <w:rPr>
          <w:rFonts w:hint="eastAsia"/>
        </w:rPr>
        <w:lastRenderedPageBreak/>
        <w:t>学生用户论坛举报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c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8" w:name="_Toc11450"/>
      <w:r>
        <w:rPr>
          <w:rFonts w:hint="eastAsia"/>
        </w:rPr>
        <w:lastRenderedPageBreak/>
        <w:t>学生友情链接查看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99" w:name="_Toc20878"/>
      <w:r>
        <w:rPr>
          <w:rFonts w:hint="eastAsia"/>
        </w:rPr>
        <w:lastRenderedPageBreak/>
        <w:t>学生课程论坛排序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课程论坛可以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0" w:name="_Toc9482"/>
      <w:r>
        <w:rPr>
          <w:rFonts w:hint="eastAsia"/>
        </w:rPr>
        <w:lastRenderedPageBreak/>
        <w:t>学生答疑历史记录在线查看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浏览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记录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1" w:name="_Toc18268"/>
      <w:r>
        <w:rPr>
          <w:rFonts w:hint="eastAsia"/>
        </w:rPr>
        <w:lastRenderedPageBreak/>
        <w:t>学生答疑历史记录下载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答疑后可以下载答疑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历史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历史记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下载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2" w:name="_Toc8709"/>
      <w:r>
        <w:rPr>
          <w:rFonts w:hint="eastAsia"/>
        </w:rPr>
        <w:lastRenderedPageBreak/>
        <w:t>学生课程评价举报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可以对课程评价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查看评价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3" w:name="_Toc17754"/>
      <w:r>
        <w:rPr>
          <w:rFonts w:hint="eastAsia"/>
        </w:rPr>
        <w:lastRenderedPageBreak/>
        <w:t>学生论坛公告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te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进入论坛后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S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ST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023586" w:rsidRDefault="004D5890" w:rsidP="004D5890">
      <w:pPr>
        <w:pStyle w:val="3"/>
        <w:spacing w:before="240" w:after="120"/>
      </w:pPr>
      <w:bookmarkStart w:id="104" w:name="_Toc501242494"/>
      <w:r>
        <w:rPr>
          <w:rFonts w:hint="eastAsia"/>
        </w:rPr>
        <w:lastRenderedPageBreak/>
        <w:t>教师</w:t>
      </w:r>
      <w:r>
        <w:t>用例描述</w:t>
      </w:r>
      <w:bookmarkEnd w:id="104"/>
    </w:p>
    <w:p w:rsidR="004D5890" w:rsidRDefault="004D5890" w:rsidP="004D5890">
      <w:pPr>
        <w:pStyle w:val="4"/>
        <w:pageBreakBefore w:val="0"/>
      </w:pPr>
      <w:bookmarkStart w:id="105" w:name="_Toc11503"/>
      <w:r>
        <w:rPr>
          <w:rFonts w:hint="eastAsia"/>
        </w:rPr>
        <w:t>教师用户注册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注册页面进行注册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4D5890" w:rsidRDefault="004D5890" w:rsidP="004D5890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注册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6" w:name="_Toc4500"/>
      <w:r>
        <w:rPr>
          <w:rFonts w:hint="eastAsia"/>
        </w:rPr>
        <w:lastRenderedPageBreak/>
        <w:t>教师用户登录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登录页面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注册账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7" w:name="_Toc23787"/>
      <w:r>
        <w:rPr>
          <w:rFonts w:hint="eastAsia"/>
        </w:rPr>
        <w:lastRenderedPageBreak/>
        <w:t>教师用户找回密码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验证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找回密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08" w:name="_Toc2630"/>
      <w:r>
        <w:rPr>
          <w:rFonts w:hint="eastAsia"/>
        </w:rPr>
        <w:lastRenderedPageBreak/>
        <w:t>教师用户退出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关闭网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点击退出按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成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09" w:name="_Toc8834"/>
      <w:r>
        <w:rPr>
          <w:rFonts w:hint="eastAsia"/>
        </w:rPr>
        <w:lastRenderedPageBreak/>
        <w:t>教师用户打开网页论坛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打开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网页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0" w:name="_Toc19861"/>
      <w:r>
        <w:rPr>
          <w:rFonts w:hint="eastAsia"/>
        </w:rPr>
        <w:lastRenderedPageBreak/>
        <w:t>教师用户网页论坛留言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网页论坛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网页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网页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输入的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1" w:name="_Toc13046"/>
      <w:r>
        <w:rPr>
          <w:rFonts w:hint="eastAsia"/>
        </w:rPr>
        <w:lastRenderedPageBreak/>
        <w:t>教师用户申请开课用例描述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登录后可以申请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开课内容合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申请开课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2" w:name="_Toc18743"/>
      <w:r>
        <w:rPr>
          <w:rFonts w:hint="eastAsia"/>
        </w:rPr>
        <w:lastRenderedPageBreak/>
        <w:t>教师用户个人信息查看用例描述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中心页面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中心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4D5890" w:rsidRDefault="004D5890" w:rsidP="004D5890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个人中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操作方便、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3" w:name="_Toc1205"/>
      <w:r>
        <w:rPr>
          <w:rFonts w:hint="eastAsia"/>
        </w:rPr>
        <w:lastRenderedPageBreak/>
        <w:t>教师用户个人信息修改用例描述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输入信息</w:t>
            </w:r>
          </w:p>
          <w:p w:rsidR="004D5890" w:rsidRDefault="004D5890" w:rsidP="004D5890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和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4" w:name="_Toc9005"/>
      <w:r>
        <w:rPr>
          <w:rFonts w:hint="eastAsia"/>
        </w:rPr>
        <w:lastRenderedPageBreak/>
        <w:t>教师用户查看教授的课程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所属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授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5" w:name="_Toc12766"/>
      <w:r>
        <w:rPr>
          <w:rFonts w:hint="eastAsia"/>
        </w:rPr>
        <w:lastRenderedPageBreak/>
        <w:t>教师用户查看个人动态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个人动态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6" w:name="_Toc28848"/>
      <w:r>
        <w:rPr>
          <w:rFonts w:hint="eastAsia"/>
        </w:rPr>
        <w:lastRenderedPageBreak/>
        <w:t>教师用户查看新动态</w:t>
      </w:r>
      <w:r>
        <w:rPr>
          <w:rFonts w:hint="eastAsia"/>
          <w:szCs w:val="22"/>
        </w:rPr>
        <w:t>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收到的回复查看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动态回复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4D5890" w:rsidRDefault="004D5890" w:rsidP="004D5890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4D5890" w:rsidRDefault="004D5890" w:rsidP="004D5890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动态查看点击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动态回复相关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7" w:name="_Toc14327"/>
      <w:r>
        <w:rPr>
          <w:rFonts w:hint="eastAsia"/>
        </w:rPr>
        <w:lastRenderedPageBreak/>
        <w:t>教师用户课程选择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选择页面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，操作简明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18" w:name="_Toc18844"/>
      <w:r>
        <w:rPr>
          <w:rFonts w:hint="eastAsia"/>
        </w:rPr>
        <w:lastRenderedPageBreak/>
        <w:t>教师用户答疑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答疑页面进行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19" w:name="_Toc17969"/>
      <w:r>
        <w:rPr>
          <w:rFonts w:hint="eastAsia"/>
        </w:rPr>
        <w:lastRenderedPageBreak/>
        <w:t>教师用户回答问题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答疑页面回答问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输入内容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答疑主题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提示时间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延长答疑时间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回答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提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0" w:name="_Toc17429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4D5890" w:rsidRDefault="004D5890" w:rsidP="004D5890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、操作方便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1" w:name="_Toc5871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发布帖子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帖子下可以进行内容的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课程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选择已有帖子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帖子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帖子内容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4D5890" w:rsidRDefault="004D5890" w:rsidP="004D5890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 w:rsidR="004D5890" w:rsidRDefault="004D5890" w:rsidP="004D5890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2" w:name="_Toc637"/>
      <w:r>
        <w:rPr>
          <w:rFonts w:hint="eastAsia"/>
        </w:rPr>
        <w:lastRenderedPageBreak/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删除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3" w:name="_Toc30319"/>
      <w:r>
        <w:rPr>
          <w:rFonts w:hint="eastAsia"/>
        </w:rPr>
        <w:lastRenderedPageBreak/>
        <w:t>教师用户补充论坛内容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补充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已有论坛下可以进行内容的补充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的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补充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rPr>
          <w:trHeight w:val="262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4" w:name="_Toc3573"/>
      <w:r>
        <w:rPr>
          <w:rFonts w:hint="eastAsia"/>
        </w:rPr>
        <w:lastRenderedPageBreak/>
        <w:t>教师用户新建帖子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在论坛内可以进行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空间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pPr>
              <w:jc w:val="both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新建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5" w:name="_Toc26560"/>
      <w:r>
        <w:rPr>
          <w:rFonts w:hint="eastAsia"/>
        </w:rPr>
        <w:lastRenderedPageBreak/>
        <w:t>教师用户课程信息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6" w:name="_Toc18937"/>
      <w:r>
        <w:rPr>
          <w:rFonts w:hint="eastAsia"/>
        </w:rPr>
        <w:lastRenderedPageBreak/>
        <w:t>教师用户修改课程信息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的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7" w:name="_Toc8814"/>
      <w:r>
        <w:rPr>
          <w:rFonts w:hint="eastAsia"/>
        </w:rPr>
        <w:lastRenderedPageBreak/>
        <w:t>教师用户课程资料查看页面用例描述</w:t>
      </w:r>
      <w:bookmarkEnd w:id="12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信息页面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28" w:name="_Toc29151"/>
      <w:r>
        <w:rPr>
          <w:rFonts w:hint="eastAsia"/>
        </w:rPr>
        <w:lastRenderedPageBreak/>
        <w:t>教师用户课程资料管理用例描述</w:t>
      </w:r>
      <w:bookmarkEnd w:id="12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新建文件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已有文件夹</w:t>
            </w:r>
          </w:p>
        </w:tc>
      </w:tr>
      <w:tr w:rsidR="004D5890" w:rsidTr="004D5890">
        <w:trPr>
          <w:trHeight w:val="77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资料页面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29" w:name="_Toc13964"/>
      <w:r>
        <w:rPr>
          <w:rFonts w:hint="eastAsia"/>
        </w:rPr>
        <w:lastRenderedPageBreak/>
        <w:t>教师搜索</w:t>
      </w:r>
      <w:r>
        <w:rPr>
          <w:rFonts w:hint="eastAsia"/>
          <w:szCs w:val="22"/>
        </w:rPr>
        <w:t>用例描述</w:t>
      </w:r>
      <w:bookmarkEnd w:id="12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可以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搜索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清晰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30" w:name="_Toc22331"/>
      <w:r>
        <w:rPr>
          <w:rFonts w:hint="eastAsia"/>
        </w:rPr>
        <w:lastRenderedPageBreak/>
        <w:t>教师论坛举报用例描述</w:t>
      </w:r>
      <w:bookmarkEnd w:id="13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可以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讨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1" w:name="_Toc20989"/>
      <w:r>
        <w:rPr>
          <w:rFonts w:hint="eastAsia"/>
        </w:rPr>
        <w:lastRenderedPageBreak/>
        <w:t>教师用户课程论坛收藏用例描述</w:t>
      </w:r>
      <w:bookmarkEnd w:id="13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论坛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点击查看课程论坛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收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收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32" w:name="_Toc4215"/>
      <w:r>
        <w:rPr>
          <w:rFonts w:hint="eastAsia"/>
        </w:rPr>
        <w:lastRenderedPageBreak/>
        <w:t>教师友情链接查看用例描述</w:t>
      </w:r>
      <w:bookmarkEnd w:id="13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主页后可以进行友情链接的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入主页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33" w:name="_Toc14647"/>
      <w:r>
        <w:rPr>
          <w:rFonts w:hint="eastAsia"/>
        </w:rPr>
        <w:lastRenderedPageBreak/>
        <w:t>教师新建文件夹</w:t>
      </w:r>
      <w:r>
        <w:rPr>
          <w:rFonts w:hint="eastAsia"/>
          <w:szCs w:val="22"/>
        </w:rPr>
        <w:t>用例描述</w:t>
      </w:r>
      <w:bookmarkEnd w:id="13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资料管理后可以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文件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新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4" w:name="_Toc291"/>
      <w:r>
        <w:rPr>
          <w:rFonts w:hint="eastAsia"/>
        </w:rPr>
        <w:lastRenderedPageBreak/>
        <w:t>教师已有文件夹管理</w:t>
      </w:r>
      <w:r>
        <w:rPr>
          <w:rFonts w:hint="eastAsia"/>
          <w:szCs w:val="22"/>
        </w:rPr>
        <w:t>用例描述</w:t>
      </w:r>
      <w:bookmarkEnd w:id="13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已有文件夹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资料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资料管理</w:t>
            </w:r>
          </w:p>
          <w:p w:rsidR="004D5890" w:rsidRDefault="004D5890" w:rsidP="004D5890"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上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5" w:name="_Toc22216"/>
      <w:r>
        <w:rPr>
          <w:rFonts w:hint="eastAsia"/>
        </w:rPr>
        <w:lastRenderedPageBreak/>
        <w:t>教师课程公告管理</w:t>
      </w:r>
      <w:r>
        <w:rPr>
          <w:rFonts w:hint="eastAsia"/>
          <w:szCs w:val="22"/>
        </w:rPr>
        <w:t>用例描述</w:t>
      </w:r>
      <w:bookmarkEnd w:id="13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6" w:name="_Toc12744"/>
      <w:r>
        <w:rPr>
          <w:rFonts w:hint="eastAsia"/>
        </w:rPr>
        <w:lastRenderedPageBreak/>
        <w:t>教师课程个人信息管理</w:t>
      </w:r>
      <w:r>
        <w:rPr>
          <w:rFonts w:hint="eastAsia"/>
          <w:szCs w:val="22"/>
        </w:rPr>
        <w:t>用例描述</w:t>
      </w:r>
      <w:bookmarkEnd w:id="13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课程个人信息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课程信息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课程公告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7" w:name="_Toc8301"/>
      <w:r>
        <w:rPr>
          <w:rFonts w:hint="eastAsia"/>
        </w:rPr>
        <w:lastRenderedPageBreak/>
        <w:t>教师对帖子排序</w:t>
      </w:r>
      <w:r>
        <w:rPr>
          <w:rFonts w:hint="eastAsia"/>
          <w:szCs w:val="22"/>
        </w:rPr>
        <w:t>用例描述</w:t>
      </w:r>
      <w:bookmarkEnd w:id="13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帖子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进入帖子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的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已有的帖子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阅读量排序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回复量排序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收藏量排序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发帖人排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排序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8" w:name="_Toc23359"/>
      <w:r>
        <w:rPr>
          <w:rFonts w:hint="eastAsia"/>
        </w:rPr>
        <w:lastRenderedPageBreak/>
        <w:t>教师答疑历史记录在线浏览</w:t>
      </w:r>
      <w:r>
        <w:rPr>
          <w:rFonts w:hint="eastAsia"/>
          <w:szCs w:val="22"/>
        </w:rPr>
        <w:t>用例描述</w:t>
      </w:r>
      <w:bookmarkEnd w:id="13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在线浏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在线浏览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39" w:name="_Toc17788"/>
      <w:r>
        <w:rPr>
          <w:rFonts w:hint="eastAsia"/>
        </w:rPr>
        <w:lastRenderedPageBreak/>
        <w:t>教师答疑历史记录下载</w:t>
      </w:r>
      <w:r>
        <w:rPr>
          <w:rFonts w:hint="eastAsia"/>
          <w:szCs w:val="22"/>
        </w:rPr>
        <w:t>用例描述</w:t>
      </w:r>
      <w:bookmarkEnd w:id="13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下载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单选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批量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内容下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szCs w:val="22"/>
        </w:rPr>
      </w:pPr>
      <w:bookmarkStart w:id="140" w:name="_Toc27100"/>
      <w:r>
        <w:rPr>
          <w:rFonts w:hint="eastAsia"/>
        </w:rPr>
        <w:lastRenderedPageBreak/>
        <w:t>教师历史记录操作</w:t>
      </w:r>
      <w:r>
        <w:rPr>
          <w:rFonts w:hint="eastAsia"/>
          <w:szCs w:val="22"/>
        </w:rPr>
        <w:t>用例描述</w:t>
      </w:r>
      <w:bookmarkEnd w:id="14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历史记录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eb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可以管理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记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t>1.</w:t>
            </w:r>
            <w:r>
              <w:rPr>
                <w:rFonts w:hint="eastAsia"/>
              </w:rPr>
              <w:t>打开答疑</w:t>
            </w:r>
          </w:p>
          <w:p w:rsidR="004D5890" w:rsidRDefault="004D5890" w:rsidP="004D5890"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T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TE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3"/>
        <w:spacing w:before="240" w:after="120"/>
      </w:pPr>
      <w:bookmarkStart w:id="141" w:name="_Toc501242495"/>
      <w:r>
        <w:rPr>
          <w:rFonts w:hint="eastAsia"/>
        </w:rPr>
        <w:lastRenderedPageBreak/>
        <w:t>管理员</w:t>
      </w:r>
      <w:r>
        <w:t>用例描述</w:t>
      </w:r>
      <w:bookmarkEnd w:id="141"/>
    </w:p>
    <w:p w:rsidR="004D5890" w:rsidRDefault="004D5890" w:rsidP="004D5890">
      <w:pPr>
        <w:pStyle w:val="4"/>
        <w:pageBreakBefore w:val="0"/>
      </w:pPr>
      <w:bookmarkStart w:id="142" w:name="_Toc4101"/>
      <w:r>
        <w:rPr>
          <w:rFonts w:hint="eastAsia"/>
        </w:rPr>
        <w:t>管理员登录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进行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后的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法登录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3" w:name="_Toc9011"/>
      <w:r>
        <w:rPr>
          <w:rFonts w:hint="eastAsia"/>
        </w:rPr>
        <w:lastRenderedPageBreak/>
        <w:t>管理员网站通知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在主页面编辑发布网站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通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布通知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>
      <w:pPr>
        <w:pStyle w:val="4"/>
        <w:ind w:left="864" w:hanging="864"/>
        <w:rPr>
          <w:bCs/>
        </w:rPr>
      </w:pPr>
      <w:bookmarkStart w:id="144" w:name="_Toc13207"/>
      <w:r>
        <w:rPr>
          <w:rFonts w:hint="eastAsia"/>
        </w:rPr>
        <w:lastRenderedPageBreak/>
        <w:t>管理员拓展搜索页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拓展搜索页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拓展搜索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拓展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页面拓展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5" w:name="_Toc28428"/>
      <w:r>
        <w:rPr>
          <w:rFonts w:hint="eastAsia"/>
        </w:rPr>
        <w:lastRenderedPageBreak/>
        <w:t>管理员退出页面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随时退出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任意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退出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6" w:name="_Toc22397"/>
      <w:r>
        <w:rPr>
          <w:rFonts w:hint="eastAsia"/>
        </w:rPr>
        <w:lastRenderedPageBreak/>
        <w:t>管理员网页论坛审核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管理员网页论坛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符合规定删除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5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7" w:name="_Toc27566"/>
      <w:r>
        <w:rPr>
          <w:rFonts w:hint="eastAsia"/>
        </w:rPr>
        <w:lastRenderedPageBreak/>
        <w:t>管理员个人信息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查看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输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48" w:name="_Toc11457"/>
      <w:r>
        <w:rPr>
          <w:rFonts w:hint="eastAsia"/>
        </w:rPr>
        <w:lastRenderedPageBreak/>
        <w:t>管理员个人信息修改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修改自己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修改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49" w:name="_Toc32266"/>
      <w:r>
        <w:rPr>
          <w:rFonts w:hint="eastAsia"/>
        </w:rPr>
        <w:lastRenderedPageBreak/>
        <w:t>管理员申请信息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信息申请查看异常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0" w:name="_Toc25688"/>
      <w:r>
        <w:rPr>
          <w:rFonts w:hint="eastAsia"/>
        </w:rPr>
        <w:lastRenderedPageBreak/>
        <w:t>管理员教师开课申请信息查看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查看教师开课申请的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教师开课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待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1" w:name="_Toc7137"/>
      <w:r>
        <w:rPr>
          <w:rFonts w:hint="eastAsia"/>
        </w:rPr>
        <w:lastRenderedPageBreak/>
        <w:t>管理员教师开课申请信息审核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生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2" w:name="_Toc2842"/>
      <w:r>
        <w:rPr>
          <w:rFonts w:hint="eastAsia"/>
        </w:rPr>
        <w:lastRenderedPageBreak/>
        <w:t>管理员教师开课申请信息回复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开课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53" w:name="_Toc15455"/>
      <w:r>
        <w:rPr>
          <w:rFonts w:hint="eastAsia"/>
        </w:rPr>
        <w:lastRenderedPageBreak/>
        <w:t>管理员用户管理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4" w:name="_Toc10866"/>
      <w:r>
        <w:rPr>
          <w:rFonts w:hint="eastAsia"/>
        </w:rPr>
        <w:lastRenderedPageBreak/>
        <w:t>管理员用户个人信息查看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个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5" w:name="_Toc7814"/>
      <w:r>
        <w:rPr>
          <w:rFonts w:hint="eastAsia"/>
        </w:rPr>
        <w:lastRenderedPageBreak/>
        <w:t>管理员管理用户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用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用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6" w:name="_Toc31629"/>
      <w:r>
        <w:rPr>
          <w:rFonts w:hint="eastAsia"/>
        </w:rPr>
        <w:lastRenderedPageBreak/>
        <w:t>管理员教师开课申请信息回复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教师开课的申请进行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申请信息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申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开课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开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发送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7" w:name="_Toc7203"/>
      <w:r>
        <w:rPr>
          <w:rFonts w:hint="eastAsia"/>
        </w:rPr>
        <w:lastRenderedPageBreak/>
        <w:t>管理员课程选择用例描述</w:t>
      </w:r>
      <w:bookmarkEnd w:id="15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1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板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主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4D5890" w:rsidRDefault="004D5890" w:rsidP="004D5890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4D5890" w:rsidRDefault="004D5890" w:rsidP="004D5890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4D5890" w:rsidRDefault="004D5890" w:rsidP="004D5890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相应课程界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8" w:name="_Toc10516"/>
      <w:r>
        <w:rPr>
          <w:rFonts w:hint="eastAsia"/>
        </w:rPr>
        <w:lastRenderedPageBreak/>
        <w:t>管理员课程信息查看用例描述</w:t>
      </w:r>
      <w:bookmarkEnd w:id="15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课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59" w:name="_Toc13590"/>
      <w:r>
        <w:rPr>
          <w:rFonts w:hint="eastAsia"/>
        </w:rPr>
        <w:lastRenderedPageBreak/>
        <w:t>管理员教师信息查看用例描述</w:t>
      </w:r>
      <w:bookmarkEnd w:id="15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的教师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0" w:name="_Toc15292"/>
      <w:r>
        <w:rPr>
          <w:rFonts w:hint="eastAsia"/>
        </w:rPr>
        <w:lastRenderedPageBreak/>
        <w:t>管理员课程资料查看用例描述</w:t>
      </w:r>
      <w:bookmarkEnd w:id="16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文档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资料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1" w:name="_Toc7737"/>
      <w:r>
        <w:rPr>
          <w:rFonts w:hint="eastAsia"/>
        </w:rPr>
        <w:lastRenderedPageBreak/>
        <w:t>管理员课程资料链接审核用例描述</w:t>
      </w:r>
      <w:bookmarkEnd w:id="16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资料链接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资料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资料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链接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2" w:name="_Toc28708"/>
      <w:r>
        <w:rPr>
          <w:rFonts w:hint="eastAsia"/>
        </w:rPr>
        <w:lastRenderedPageBreak/>
        <w:t>管理员课程评价查看用例描述</w:t>
      </w:r>
      <w:bookmarkEnd w:id="16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3" w:name="_Toc14383"/>
      <w:r>
        <w:rPr>
          <w:rFonts w:hint="eastAsia"/>
        </w:rPr>
        <w:lastRenderedPageBreak/>
        <w:t>管理员课程评价审核用例描述</w:t>
      </w:r>
      <w:bookmarkEnd w:id="16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评价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评价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4" w:name="_Toc26845"/>
      <w:r>
        <w:rPr>
          <w:rFonts w:hint="eastAsia"/>
        </w:rPr>
        <w:lastRenderedPageBreak/>
        <w:t>管理员课程答疑区查看用例描述</w:t>
      </w:r>
      <w:bookmarkEnd w:id="16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查看课程答疑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页面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选择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5" w:name="_Toc13781"/>
      <w:r>
        <w:rPr>
          <w:rFonts w:hint="eastAsia"/>
        </w:rPr>
        <w:lastRenderedPageBreak/>
        <w:t>管理员答疑审核用例描述</w:t>
      </w:r>
      <w:bookmarkEnd w:id="16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答疑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答疑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答疑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6" w:name="_Toc1432"/>
      <w:r>
        <w:rPr>
          <w:rFonts w:hint="eastAsia"/>
        </w:rPr>
        <w:lastRenderedPageBreak/>
        <w:t>管理员进入课程论坛用例描述</w:t>
      </w:r>
      <w:bookmarkEnd w:id="16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7" w:name="_Toc14137"/>
      <w:r>
        <w:rPr>
          <w:rFonts w:hint="eastAsia"/>
        </w:rPr>
        <w:lastRenderedPageBreak/>
        <w:t>管理员进入已有课程帖子用例描述</w:t>
      </w:r>
      <w:bookmarkEnd w:id="16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帖子内容审核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帖子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68" w:name="_Toc12487"/>
      <w:r>
        <w:rPr>
          <w:rFonts w:hint="eastAsia"/>
        </w:rPr>
        <w:lastRenderedPageBreak/>
        <w:t>管理员进入已有课程帖子留言用例描述</w:t>
      </w:r>
      <w:bookmarkEnd w:id="16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课程已有帖子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进入课程已有帖子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帖子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行留言的内容符合法律规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留言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显示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</w:pPr>
      <w:bookmarkStart w:id="169" w:name="_Toc1340"/>
      <w:r>
        <w:rPr>
          <w:rFonts w:hint="eastAsia"/>
        </w:rPr>
        <w:lastRenderedPageBreak/>
        <w:t>管理员论坛内容审核用例描述</w:t>
      </w:r>
      <w:bookmarkEnd w:id="16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允许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进入已有讨论区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0" w:name="_Toc16176"/>
      <w:r>
        <w:rPr>
          <w:rFonts w:hint="eastAsia"/>
        </w:rPr>
        <w:lastRenderedPageBreak/>
        <w:t>管理员课程链接审核用例描述</w:t>
      </w:r>
      <w:bookmarkEnd w:id="17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2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课程链接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链接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链接内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1/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1" w:name="_Toc15177"/>
      <w:r>
        <w:rPr>
          <w:rFonts w:hint="eastAsia"/>
        </w:rPr>
        <w:lastRenderedPageBreak/>
        <w:t>管理员网站备份用例描述</w:t>
      </w:r>
      <w:bookmarkEnd w:id="17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2" w:name="_Toc6476"/>
      <w:r>
        <w:rPr>
          <w:rFonts w:hint="eastAsia"/>
        </w:rPr>
        <w:lastRenderedPageBreak/>
        <w:t>管理员网站手动备份用例描述</w:t>
      </w:r>
      <w:bookmarkEnd w:id="17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进行手动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备份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题设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备份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3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3" w:name="_Toc22475"/>
      <w:r>
        <w:rPr>
          <w:rFonts w:hint="eastAsia"/>
        </w:rPr>
        <w:lastRenderedPageBreak/>
        <w:t>管理员网站版权信息修改用例描述</w:t>
      </w:r>
      <w:bookmarkEnd w:id="17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版权信息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版权信息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0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4" w:name="_Toc25701"/>
      <w:r>
        <w:rPr>
          <w:rFonts w:hint="eastAsia"/>
        </w:rPr>
        <w:lastRenderedPageBreak/>
        <w:t>管理员网站主页展示修改用例描述</w:t>
      </w:r>
      <w:bookmarkEnd w:id="17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展示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主页展示进行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修改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修改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5" w:name="_Toc12613"/>
      <w:r>
        <w:rPr>
          <w:rFonts w:hint="eastAsia"/>
        </w:rPr>
        <w:lastRenderedPageBreak/>
        <w:t>管理员网站友情链接布置用例描述</w:t>
      </w:r>
      <w:bookmarkEnd w:id="17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友情链接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友情链接进行布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布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链接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布置数据异常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8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6" w:name="_Toc20938"/>
      <w:r>
        <w:rPr>
          <w:rFonts w:hint="eastAsia"/>
        </w:rPr>
        <w:lastRenderedPageBreak/>
        <w:t>管理员网站日志查看用例描述</w:t>
      </w:r>
      <w:bookmarkEnd w:id="17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网站日志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需要对网站的日志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主页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7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7" w:name="_Toc32059"/>
      <w:r>
        <w:rPr>
          <w:rFonts w:hint="eastAsia"/>
        </w:rPr>
        <w:lastRenderedPageBreak/>
        <w:t>管理员重置学生密码用例描述</w:t>
      </w:r>
      <w:bookmarkEnd w:id="17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生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8" w:name="_Toc11421"/>
      <w:r>
        <w:rPr>
          <w:rFonts w:hint="eastAsia"/>
        </w:rPr>
        <w:lastRenderedPageBreak/>
        <w:t>管理员重置教师密码用例描述</w:t>
      </w:r>
      <w:bookmarkEnd w:id="17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密码进行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信息查看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密码重置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密码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重置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7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79" w:name="_Toc16202"/>
      <w:r>
        <w:rPr>
          <w:rFonts w:hint="eastAsia"/>
        </w:rPr>
        <w:lastRenderedPageBreak/>
        <w:t>管理员学生信息查看用例描述</w:t>
      </w:r>
      <w:bookmarkEnd w:id="17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8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学生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学生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学生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0" w:name="_Toc17149"/>
      <w:r>
        <w:rPr>
          <w:rFonts w:hint="eastAsia"/>
        </w:rPr>
        <w:lastRenderedPageBreak/>
        <w:t>管理员教师信息查看用例描述</w:t>
      </w:r>
      <w:bookmarkEnd w:id="18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39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教师信息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教师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登录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密码重置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数据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2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1" w:name="_Toc27171"/>
      <w:r>
        <w:rPr>
          <w:rFonts w:hint="eastAsia"/>
        </w:rPr>
        <w:lastRenderedPageBreak/>
        <w:t>管理员论坛置</w:t>
      </w:r>
      <w:proofErr w:type="gramStart"/>
      <w:r>
        <w:rPr>
          <w:rFonts w:hint="eastAsia"/>
        </w:rPr>
        <w:t>顶用例</w:t>
      </w:r>
      <w:proofErr w:type="gramEnd"/>
      <w:r>
        <w:rPr>
          <w:rFonts w:hint="eastAsia"/>
        </w:rPr>
        <w:t>描述</w:t>
      </w:r>
      <w:bookmarkEnd w:id="18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0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进行置顶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置顶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的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</w:t>
            </w:r>
            <w:proofErr w:type="gramStart"/>
            <w:r>
              <w:rPr>
                <w:rFonts w:hint="eastAsia"/>
              </w:rPr>
              <w:t>顶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置顶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2" w:name="_Toc28064"/>
      <w:r>
        <w:rPr>
          <w:rFonts w:hint="eastAsia"/>
        </w:rPr>
        <w:lastRenderedPageBreak/>
        <w:t>管理员论坛举报查看用例描述</w:t>
      </w:r>
      <w:bookmarkEnd w:id="18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举报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举报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3" w:name="_Toc2378"/>
      <w:r>
        <w:rPr>
          <w:rFonts w:hint="eastAsia"/>
        </w:rPr>
        <w:lastRenderedPageBreak/>
        <w:t>管理员论坛内容审核用例描述</w:t>
      </w:r>
      <w:bookmarkEnd w:id="18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审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审核内容</w:t>
            </w:r>
          </w:p>
          <w:p w:rsidR="004D5890" w:rsidRDefault="004D5890" w:rsidP="004D5890"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内容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审核</w:t>
            </w:r>
            <w:proofErr w:type="gramStart"/>
            <w:r>
              <w:rPr>
                <w:rFonts w:hint="eastAsia"/>
              </w:rPr>
              <w:t>结果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4" w:name="_Toc20759"/>
      <w:r>
        <w:rPr>
          <w:rFonts w:hint="eastAsia"/>
        </w:rPr>
        <w:lastRenderedPageBreak/>
        <w:t>管理员论坛内容加精用例描述</w:t>
      </w:r>
      <w:bookmarkEnd w:id="18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内容加精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3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内容进行制定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已有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论坛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加精帖子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精帖子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精结果</w:t>
            </w:r>
            <w:proofErr w:type="gramEnd"/>
            <w:r>
              <w:rPr>
                <w:rFonts w:hint="eastAsia"/>
              </w:rPr>
              <w:t>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1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5" w:name="_Toc16830"/>
      <w:r>
        <w:rPr>
          <w:rFonts w:hint="eastAsia"/>
        </w:rPr>
        <w:lastRenderedPageBreak/>
        <w:t>管理员论坛公告管理用例描述</w:t>
      </w:r>
      <w:bookmarkEnd w:id="18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rPr>
          <w:trHeight w:val="289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论坛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4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论坛公告进行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论坛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公告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告发布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公告删除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公告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公告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2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6" w:name="_Toc3663"/>
      <w:r>
        <w:rPr>
          <w:rFonts w:hint="eastAsia"/>
        </w:rPr>
        <w:lastRenderedPageBreak/>
        <w:t>管理员课程评价举报管理用例描述</w:t>
      </w:r>
      <w:bookmarkEnd w:id="18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举报管理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评价举报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评价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评价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举报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举报管理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举报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4"/>
        <w:ind w:left="864" w:hanging="864"/>
        <w:rPr>
          <w:bCs/>
        </w:rPr>
      </w:pPr>
      <w:bookmarkStart w:id="187" w:name="_Toc10490"/>
      <w:r>
        <w:rPr>
          <w:rFonts w:hint="eastAsia"/>
        </w:rPr>
        <w:lastRenderedPageBreak/>
        <w:t>管理员课程公告查看用例描述</w:t>
      </w:r>
      <w:bookmarkEnd w:id="18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Aa46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可以对课程公告进行查看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管理员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公告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课程选择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选择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课程</w:t>
            </w:r>
          </w:p>
          <w:p w:rsidR="004D5890" w:rsidRDefault="004D5890" w:rsidP="004D589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课程公告</w:t>
            </w:r>
          </w:p>
        </w:tc>
      </w:tr>
      <w:tr w:rsidR="004D5890" w:rsidTr="004D5890">
        <w:trPr>
          <w:trHeight w:val="90"/>
        </w:trPr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4D5890" w:rsidRDefault="004D5890" w:rsidP="004D589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修改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信息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无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2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2017/12/15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查看结果处理异常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4D5890" w:rsidRDefault="004D5890" w:rsidP="004D5890">
            <w:r>
              <w:rPr>
                <w:rFonts w:hint="eastAsia"/>
              </w:rPr>
              <w:t>M1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MA21</w:t>
            </w:r>
          </w:p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4D5890" w:rsidRDefault="004D5890" w:rsidP="004D5890"/>
        </w:tc>
      </w:tr>
      <w:tr w:rsidR="004D5890" w:rsidTr="004D5890">
        <w:tc>
          <w:tcPr>
            <w:tcW w:w="1555" w:type="dxa"/>
          </w:tcPr>
          <w:p w:rsidR="004D5890" w:rsidRDefault="004D5890" w:rsidP="004D5890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4D5890" w:rsidRDefault="004D5890" w:rsidP="004D5890"/>
        </w:tc>
      </w:tr>
    </w:tbl>
    <w:p w:rsidR="004D5890" w:rsidRDefault="004D5890" w:rsidP="004D5890"/>
    <w:p w:rsidR="004D5890" w:rsidRPr="004D5890" w:rsidRDefault="004D5890" w:rsidP="004D5890">
      <w:pPr>
        <w:pStyle w:val="a1"/>
        <w:ind w:firstLine="480"/>
        <w:rPr>
          <w:rFonts w:hint="eastAsia"/>
        </w:rPr>
      </w:pPr>
    </w:p>
    <w:p w:rsidR="00DD4A38" w:rsidRDefault="00DD4A38" w:rsidP="00DD4A38">
      <w:pPr>
        <w:pStyle w:val="1"/>
      </w:pPr>
      <w:bookmarkStart w:id="188" w:name="_Toc499284920"/>
      <w:bookmarkStart w:id="189" w:name="_Toc501242496"/>
      <w:r>
        <w:lastRenderedPageBreak/>
        <w:t>数据需求</w:t>
      </w:r>
      <w:bookmarkEnd w:id="188"/>
      <w:bookmarkEnd w:id="189"/>
    </w:p>
    <w:p w:rsidR="00DD4A38" w:rsidRDefault="00DD4A38" w:rsidP="00653800">
      <w:pPr>
        <w:pStyle w:val="2"/>
        <w:spacing w:before="240"/>
        <w:ind w:left="578" w:hanging="578"/>
      </w:pPr>
      <w:bookmarkStart w:id="190" w:name="_Toc499284921"/>
      <w:bookmarkStart w:id="191" w:name="_Toc501242497"/>
      <w:r>
        <w:t>逻辑数据模型</w:t>
      </w:r>
      <w:bookmarkEnd w:id="190"/>
      <w:bookmarkEnd w:id="191"/>
    </w:p>
    <w:p w:rsidR="002806EA" w:rsidRPr="0061022E" w:rsidRDefault="002806EA" w:rsidP="00783BE3">
      <w:pPr>
        <w:pStyle w:val="3"/>
        <w:pageBreakBefore w:val="0"/>
        <w:spacing w:before="240" w:after="120"/>
      </w:pPr>
      <w:bookmarkStart w:id="192" w:name="_Toc501242498"/>
      <w:r w:rsidRPr="0061022E">
        <w:rPr>
          <w:rFonts w:hint="eastAsia"/>
        </w:rPr>
        <w:t>实体关系图</w:t>
      </w:r>
      <w:bookmarkEnd w:id="192"/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3" w:name="_Toc501242499"/>
      <w:r w:rsidRPr="0061022E">
        <w:rPr>
          <w:rFonts w:hint="eastAsia"/>
        </w:rPr>
        <w:lastRenderedPageBreak/>
        <w:t>实体</w:t>
      </w:r>
      <w:r w:rsidRPr="0061022E">
        <w:t>集</w:t>
      </w:r>
      <w:bookmarkEnd w:id="193"/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4D5890">
      <w:pPr>
        <w:pStyle w:val="3"/>
        <w:spacing w:before="240" w:after="120"/>
      </w:pPr>
      <w:bookmarkStart w:id="194" w:name="_Toc501242500"/>
      <w:r w:rsidRPr="0061022E">
        <w:rPr>
          <w:rFonts w:hint="eastAsia"/>
        </w:rPr>
        <w:lastRenderedPageBreak/>
        <w:t>关系集</w:t>
      </w:r>
      <w:bookmarkEnd w:id="194"/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4D5890" w:rsidRPr="00F16464" w:rsidRDefault="004D5890" w:rsidP="00B154C3">
      <w:pPr>
        <w:pStyle w:val="2"/>
        <w:pageBreakBefore/>
        <w:ind w:left="578" w:hanging="578"/>
      </w:pPr>
      <w:bookmarkStart w:id="195" w:name="_Toc499284924"/>
      <w:bookmarkStart w:id="196" w:name="_Toc501242501"/>
      <w:r>
        <w:rPr>
          <w:rFonts w:hint="eastAsia"/>
        </w:rPr>
        <w:lastRenderedPageBreak/>
        <w:t>数据字典</w:t>
      </w:r>
      <w:bookmarkEnd w:id="196"/>
    </w:p>
    <w:p w:rsidR="004D5890" w:rsidRDefault="004D5890" w:rsidP="004D5890">
      <w:pPr>
        <w:pStyle w:val="3"/>
        <w:pageBreakBefore w:val="0"/>
        <w:spacing w:before="240" w:after="120"/>
      </w:pPr>
      <w:bookmarkStart w:id="197" w:name="_Toc501242502"/>
      <w:r>
        <w:rPr>
          <w:rFonts w:hint="eastAsia"/>
        </w:rPr>
        <w:t>学生用户注册</w:t>
      </w:r>
      <w:bookmarkEnd w:id="197"/>
    </w:p>
    <w:p w:rsidR="004D5890" w:rsidRDefault="004D5890" w:rsidP="004D5890">
      <w:r>
        <w:rPr>
          <w:rFonts w:hint="eastAsia"/>
        </w:rPr>
        <w:t>学生用户注册信息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学号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>
            <w:pPr>
              <w:jc w:val="center"/>
            </w:pP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>
            <w:pPr>
              <w:jc w:val="center"/>
            </w:pPr>
          </w:p>
          <w:p w:rsidR="004D5890" w:rsidRPr="000F5264" w:rsidRDefault="004D5890" w:rsidP="00B154C3">
            <w:pPr>
              <w:jc w:val="center"/>
            </w:pPr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A50A95" w:rsidP="00B154C3"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198" w:name="_Toc501242503"/>
      <w:r>
        <w:rPr>
          <w:rFonts w:hint="eastAsia"/>
        </w:rPr>
        <w:lastRenderedPageBreak/>
        <w:t>学生用户登陆</w:t>
      </w:r>
      <w:bookmarkEnd w:id="198"/>
    </w:p>
    <w:p w:rsidR="004D5890" w:rsidRDefault="004D5890" w:rsidP="004D5890">
      <w:r>
        <w:rPr>
          <w:rFonts w:hint="eastAsia"/>
        </w:rPr>
        <w:t>用户登陆</w:t>
      </w:r>
      <w:r>
        <w:rPr>
          <w:rFonts w:hint="eastAsia"/>
        </w:rPr>
        <w:t>=</w:t>
      </w:r>
      <w:r>
        <w:rPr>
          <w:rFonts w:hint="eastAsia"/>
        </w:rPr>
        <w:t>学生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学生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B154C3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Default="004D5890" w:rsidP="00B154C3"/>
          <w:p w:rsidR="004D5890" w:rsidRPr="009733E5" w:rsidRDefault="004D5890" w:rsidP="00B154C3">
            <w:r w:rsidRPr="00F3026A"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 w:rsidR="004D5890" w:rsidRPr="009733E5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B154C3">
        <w:trPr>
          <w:jc w:val="center"/>
        </w:trPr>
        <w:tc>
          <w:tcPr>
            <w:tcW w:w="1391" w:type="dxa"/>
            <w:vAlign w:val="center"/>
          </w:tcPr>
          <w:p w:rsidR="004D5890" w:rsidRPr="00BE28B0" w:rsidRDefault="004D5890" w:rsidP="00B154C3">
            <w:r w:rsidRPr="00BE28B0">
              <w:rPr>
                <w:rFonts w:hint="eastAsia"/>
              </w:rPr>
              <w:t>学生密码</w:t>
            </w:r>
          </w:p>
          <w:p w:rsidR="004D5890" w:rsidRPr="00BE28B0" w:rsidRDefault="004D5890" w:rsidP="00B154C3"/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 w:rsidR="004D5890" w:rsidRPr="00BE28B0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4D5890" w:rsidRPr="00BE28B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>
      <w:pPr>
        <w:pStyle w:val="3"/>
        <w:spacing w:before="240" w:after="120"/>
      </w:pPr>
      <w:bookmarkStart w:id="199" w:name="_Toc501242504"/>
      <w:r>
        <w:rPr>
          <w:rFonts w:hint="eastAsia"/>
        </w:rPr>
        <w:lastRenderedPageBreak/>
        <w:t>学生用户找回密码</w:t>
      </w:r>
      <w:bookmarkEnd w:id="199"/>
    </w:p>
    <w:p w:rsidR="004D5890" w:rsidRPr="00E333AB" w:rsidRDefault="004D5890" w:rsidP="004D5890">
      <w:r>
        <w:rPr>
          <w:rFonts w:hint="eastAsia"/>
        </w:rPr>
        <w:t>学生用户找回密码</w:t>
      </w:r>
      <w:r>
        <w:rPr>
          <w:rFonts w:hint="eastAsia"/>
        </w:rPr>
        <w:t>=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电话号码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Pr="009733E5" w:rsidRDefault="00B154C3" w:rsidP="00B154C3"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9733E5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9733E5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 w:rsidR="00B154C3" w:rsidRPr="000F5264" w:rsidRDefault="00A50A95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F3026A" w:rsidRDefault="004D5890" w:rsidP="004D5890"/>
    <w:p w:rsidR="004D5890" w:rsidRDefault="004D5890" w:rsidP="004D5890">
      <w:pPr>
        <w:pStyle w:val="3"/>
        <w:spacing w:before="240" w:after="120"/>
      </w:pPr>
      <w:bookmarkStart w:id="200" w:name="_Toc501242505"/>
      <w:r>
        <w:rPr>
          <w:rFonts w:hint="eastAsia"/>
        </w:rPr>
        <w:lastRenderedPageBreak/>
        <w:t>学生用户查看个人动态</w:t>
      </w:r>
      <w:bookmarkEnd w:id="200"/>
    </w:p>
    <w:p w:rsidR="004D5890" w:rsidRDefault="004D5890" w:rsidP="004D5890">
      <w:r>
        <w:rPr>
          <w:rFonts w:hint="eastAsia"/>
        </w:rPr>
        <w:t>学生用户查看个人动态</w:t>
      </w:r>
      <w:r>
        <w:rPr>
          <w:rFonts w:hint="eastAsia"/>
        </w:rPr>
        <w:t>=</w:t>
      </w:r>
      <w:r>
        <w:rPr>
          <w:rFonts w:hint="eastAsia"/>
        </w:rPr>
        <w:t>审核结果</w:t>
      </w:r>
      <w:r>
        <w:rPr>
          <w:rFonts w:hint="eastAsia"/>
        </w:rPr>
        <w:t>+</w:t>
      </w:r>
      <w:r>
        <w:rPr>
          <w:rFonts w:hint="eastAsia"/>
        </w:rPr>
        <w:t>收到的回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</w:p>
          <w:p w:rsidR="00B154C3" w:rsidRPr="000F5264" w:rsidRDefault="00B154C3" w:rsidP="00B154C3"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Pr="000F5264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B154C3">
        <w:trPr>
          <w:jc w:val="center"/>
        </w:trPr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 w:rsidR="00B154C3" w:rsidRDefault="00B154C3" w:rsidP="00B154C3"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32367A" w:rsidRDefault="00B154C3" w:rsidP="004D5890">
      <w:pPr>
        <w:rPr>
          <w:rFonts w:hint="eastAsia"/>
        </w:rPr>
      </w:pPr>
    </w:p>
    <w:p w:rsidR="004D5890" w:rsidRDefault="004D5890" w:rsidP="004D5890">
      <w:pPr>
        <w:pStyle w:val="3"/>
        <w:spacing w:before="240" w:after="120"/>
      </w:pPr>
      <w:bookmarkStart w:id="201" w:name="_Toc501242506"/>
      <w:r>
        <w:rPr>
          <w:rFonts w:hint="eastAsia"/>
        </w:rPr>
        <w:lastRenderedPageBreak/>
        <w:t>学生用户个人信息修改</w:t>
      </w:r>
      <w:bookmarkEnd w:id="201"/>
    </w:p>
    <w:p w:rsidR="004D5890" w:rsidRPr="005D5BA8" w:rsidRDefault="004D5890" w:rsidP="004D5890">
      <w:r>
        <w:rPr>
          <w:rFonts w:hint="eastAsia"/>
        </w:rPr>
        <w:t>用户个人信息修改</w:t>
      </w:r>
      <w:r>
        <w:rPr>
          <w:rFonts w:hint="eastAsia"/>
        </w:rPr>
        <w:t>=</w:t>
      </w:r>
      <w:r>
        <w:rPr>
          <w:rFonts w:hint="eastAsia"/>
        </w:rPr>
        <w:t>密码</w:t>
      </w:r>
      <w:r>
        <w:rPr>
          <w:rFonts w:hint="eastAsia"/>
        </w:rPr>
        <w:t>+</w:t>
      </w:r>
      <w:r>
        <w:rPr>
          <w:rFonts w:hint="eastAsia"/>
        </w:rPr>
        <w:t>个人介绍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>
      <w:pPr>
        <w:rPr>
          <w:rFonts w:hint="eastAsia"/>
        </w:rPr>
      </w:pPr>
    </w:p>
    <w:p w:rsidR="004D5890" w:rsidRDefault="004D5890" w:rsidP="004D5890">
      <w:pPr>
        <w:pStyle w:val="3"/>
        <w:spacing w:before="240" w:after="120"/>
      </w:pPr>
      <w:bookmarkStart w:id="202" w:name="_Toc501242507"/>
      <w:r>
        <w:rPr>
          <w:rFonts w:hint="eastAsia"/>
        </w:rPr>
        <w:lastRenderedPageBreak/>
        <w:t>学生用户留言</w:t>
      </w:r>
      <w:bookmarkEnd w:id="202"/>
    </w:p>
    <w:p w:rsidR="004D5890" w:rsidRPr="001C1487" w:rsidRDefault="004D5890" w:rsidP="004D5890">
      <w:r>
        <w:rPr>
          <w:rFonts w:hint="eastAsia"/>
        </w:rPr>
        <w:t>学生用户留言</w:t>
      </w:r>
      <w:r>
        <w:rPr>
          <w:rFonts w:hint="eastAsia"/>
        </w:rPr>
        <w:t>=</w:t>
      </w:r>
      <w:r>
        <w:rPr>
          <w:rFonts w:hint="eastAsia"/>
        </w:rPr>
        <w:t>留言内容</w:t>
      </w:r>
      <w:r>
        <w:rPr>
          <w:rFonts w:hint="eastAsia"/>
        </w:rPr>
        <w:t>+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Default="00B154C3" w:rsidP="004D5890">
      <w:pPr>
        <w:rPr>
          <w:rFonts w:hint="eastAsia"/>
        </w:rPr>
      </w:pPr>
    </w:p>
    <w:p w:rsidR="004D5890" w:rsidRDefault="004D5890" w:rsidP="004D5890">
      <w:pPr>
        <w:pStyle w:val="3"/>
        <w:spacing w:before="240" w:after="120"/>
      </w:pPr>
      <w:bookmarkStart w:id="203" w:name="_Toc501242508"/>
      <w:r>
        <w:rPr>
          <w:rFonts w:hint="eastAsia"/>
        </w:rPr>
        <w:lastRenderedPageBreak/>
        <w:t>学生论坛资料共享</w:t>
      </w:r>
      <w:bookmarkEnd w:id="203"/>
    </w:p>
    <w:p w:rsidR="004D5890" w:rsidRDefault="004D5890" w:rsidP="004D5890">
      <w:r>
        <w:rPr>
          <w:rFonts w:hint="eastAsia"/>
        </w:rPr>
        <w:t>学生论坛资料共享</w:t>
      </w:r>
      <w:r>
        <w:rPr>
          <w:rFonts w:hint="eastAsia"/>
        </w:rPr>
        <w:t>=</w:t>
      </w:r>
      <w:r>
        <w:rPr>
          <w:rFonts w:hint="eastAsia"/>
        </w:rPr>
        <w:t>论坛资料上传</w:t>
      </w:r>
      <w:r>
        <w:rPr>
          <w:rFonts w:hint="eastAsia"/>
        </w:rPr>
        <w:t>+</w:t>
      </w:r>
      <w:r>
        <w:rPr>
          <w:rFonts w:hint="eastAsia"/>
        </w:rPr>
        <w:t>论坛资料下载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到论坛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B154C3" w:rsidRPr="001C1487" w:rsidRDefault="00B154C3" w:rsidP="004D5890">
      <w:pPr>
        <w:rPr>
          <w:rFonts w:hint="eastAsia"/>
        </w:rPr>
      </w:pPr>
    </w:p>
    <w:p w:rsidR="004D5890" w:rsidRDefault="004D5890" w:rsidP="004D5890">
      <w:pPr>
        <w:pStyle w:val="3"/>
        <w:spacing w:before="240" w:after="120"/>
      </w:pPr>
      <w:bookmarkStart w:id="204" w:name="_Toc501242509"/>
      <w:r>
        <w:rPr>
          <w:rFonts w:hint="eastAsia"/>
        </w:rPr>
        <w:lastRenderedPageBreak/>
        <w:t>学生论坛留言管理</w:t>
      </w:r>
      <w:bookmarkEnd w:id="204"/>
    </w:p>
    <w:p w:rsidR="004D5890" w:rsidRPr="005358C3" w:rsidRDefault="004D5890" w:rsidP="004D5890">
      <w:pPr>
        <w:rPr>
          <w:rFonts w:hint="eastAsia"/>
        </w:rPr>
      </w:pPr>
      <w:r>
        <w:rPr>
          <w:rFonts w:hint="eastAsia"/>
        </w:rPr>
        <w:t>学生论坛留言管理</w:t>
      </w:r>
      <w:r>
        <w:rPr>
          <w:rFonts w:hint="eastAsia"/>
        </w:rPr>
        <w:t>=</w:t>
      </w:r>
      <w:r>
        <w:rPr>
          <w:rFonts w:hint="eastAsia"/>
        </w:rPr>
        <w:t>修改留言</w:t>
      </w:r>
      <w:r>
        <w:rPr>
          <w:rFonts w:hint="eastAsia"/>
        </w:rPr>
        <w:t>+</w:t>
      </w:r>
      <w:r>
        <w:rPr>
          <w:rFonts w:hint="eastAsia"/>
        </w:rPr>
        <w:t>删除留言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05" w:name="_Toc501242510"/>
      <w:r>
        <w:rPr>
          <w:rFonts w:hint="eastAsia"/>
        </w:rPr>
        <w:lastRenderedPageBreak/>
        <w:t>学生新建讨论区信息</w:t>
      </w:r>
      <w:bookmarkEnd w:id="205"/>
    </w:p>
    <w:p w:rsidR="004D5890" w:rsidRDefault="004D5890" w:rsidP="004D5890">
      <w:r>
        <w:rPr>
          <w:rFonts w:hint="eastAsia"/>
        </w:rPr>
        <w:t>学生新建讨论区信息</w:t>
      </w:r>
      <w:r>
        <w:rPr>
          <w:rFonts w:hint="eastAsia"/>
        </w:rPr>
        <w:t>=</w:t>
      </w:r>
      <w:r>
        <w:rPr>
          <w:rFonts w:hint="eastAsia"/>
        </w:rPr>
        <w:t>讨论区标题</w:t>
      </w:r>
      <w:r>
        <w:rPr>
          <w:rFonts w:hint="eastAsia"/>
        </w:rPr>
        <w:t>+</w:t>
      </w:r>
      <w:r>
        <w:rPr>
          <w:rFonts w:hint="eastAsia"/>
        </w:rPr>
        <w:t>讨论</w:t>
      </w:r>
      <w:proofErr w:type="gramStart"/>
      <w:r>
        <w:rPr>
          <w:rFonts w:hint="eastAsia"/>
        </w:rPr>
        <w:t>区内容</w:t>
      </w:r>
      <w:proofErr w:type="gramEnd"/>
      <w:r>
        <w:rPr>
          <w:rFonts w:hint="eastAsia"/>
        </w:rPr>
        <w:t>+</w:t>
      </w:r>
      <w:r>
        <w:rPr>
          <w:rFonts w:hint="eastAsia"/>
        </w:rPr>
        <w:t>讨论区类型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内容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讨论</w:t>
            </w:r>
            <w:proofErr w:type="gramStart"/>
            <w:r>
              <w:rPr>
                <w:rFonts w:hint="eastAsia"/>
              </w:rPr>
              <w:t>区类型</w:t>
            </w:r>
            <w:proofErr w:type="gramEnd"/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Pr="008F69E6" w:rsidRDefault="00B154C3" w:rsidP="004D5890">
      <w:pPr>
        <w:rPr>
          <w:rFonts w:hint="eastAsia"/>
        </w:rPr>
      </w:pPr>
    </w:p>
    <w:p w:rsidR="004D5890" w:rsidRPr="008F69E6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6" w:name="_Toc501242511"/>
      <w:r w:rsidRPr="009A0DDC">
        <w:rPr>
          <w:rFonts w:hint="eastAsia"/>
        </w:rPr>
        <w:lastRenderedPageBreak/>
        <w:t>学生课程信息查看</w:t>
      </w:r>
      <w:bookmarkEnd w:id="206"/>
    </w:p>
    <w:p w:rsidR="004D5890" w:rsidRDefault="004D5890" w:rsidP="004D5890">
      <w:pPr>
        <w:rPr>
          <w:rFonts w:hint="eastAsia"/>
        </w:rPr>
      </w:pPr>
      <w:r>
        <w:rPr>
          <w:rFonts w:hint="eastAsia"/>
        </w:rPr>
        <w:t>学生课程信息查看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课程通知</w:t>
      </w:r>
      <w:r>
        <w:rPr>
          <w:rFonts w:hint="eastAsia"/>
        </w:rPr>
        <w:t>+</w:t>
      </w:r>
      <w:r>
        <w:rPr>
          <w:rFonts w:hint="eastAsia"/>
        </w:rPr>
        <w:t>任课教师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Default="00A50A95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9A0DDC" w:rsidRDefault="004D5890" w:rsidP="004D5890">
      <w:pPr>
        <w:pStyle w:val="3"/>
        <w:spacing w:before="240" w:after="120"/>
      </w:pPr>
      <w:bookmarkStart w:id="207" w:name="_Toc501242512"/>
      <w:r>
        <w:rPr>
          <w:rFonts w:hint="eastAsia"/>
        </w:rPr>
        <w:lastRenderedPageBreak/>
        <w:t>学生收到的系统信息</w:t>
      </w:r>
      <w:bookmarkEnd w:id="207"/>
    </w:p>
    <w:p w:rsidR="004D5890" w:rsidRDefault="004D5890" w:rsidP="004D5890">
      <w:pPr>
        <w:rPr>
          <w:rFonts w:hint="eastAsia"/>
        </w:rPr>
      </w:pPr>
      <w:r>
        <w:rPr>
          <w:rFonts w:hint="eastAsia"/>
        </w:rPr>
        <w:t>学生受到的系统消息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08" w:name="_Toc501242513"/>
      <w:r>
        <w:rPr>
          <w:rFonts w:hint="eastAsia"/>
        </w:rPr>
        <w:lastRenderedPageBreak/>
        <w:t>学生课程文档下载</w:t>
      </w:r>
      <w:bookmarkEnd w:id="208"/>
    </w:p>
    <w:p w:rsidR="004D5890" w:rsidRDefault="004D5890" w:rsidP="004D5890">
      <w:pPr>
        <w:rPr>
          <w:rFonts w:hint="eastAsia"/>
        </w:rPr>
      </w:pPr>
      <w:r>
        <w:rPr>
          <w:rFonts w:hint="eastAsia"/>
        </w:rPr>
        <w:t>学生课程文档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B154C3" w:rsidRDefault="00B154C3" w:rsidP="004D5890">
      <w:pPr>
        <w:rPr>
          <w:rFonts w:hint="eastAsia"/>
        </w:rPr>
      </w:pPr>
    </w:p>
    <w:p w:rsidR="004D5890" w:rsidRDefault="004D5890" w:rsidP="004D5890">
      <w:pPr>
        <w:pStyle w:val="3"/>
        <w:spacing w:before="240" w:after="120"/>
        <w:rPr>
          <w:bCs/>
        </w:rPr>
      </w:pPr>
      <w:bookmarkStart w:id="209" w:name="_Toc501242514"/>
      <w:r>
        <w:rPr>
          <w:rFonts w:hint="eastAsia"/>
        </w:rPr>
        <w:lastRenderedPageBreak/>
        <w:t>学生提问</w:t>
      </w:r>
      <w:bookmarkEnd w:id="209"/>
    </w:p>
    <w:p w:rsidR="004D5890" w:rsidRDefault="004D5890" w:rsidP="004D5890">
      <w:pPr>
        <w:rPr>
          <w:rFonts w:hint="eastAsia"/>
        </w:rPr>
      </w:pPr>
      <w:r>
        <w:rPr>
          <w:rFonts w:hint="eastAsia"/>
        </w:rPr>
        <w:t>学生提问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内容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B154C3" w:rsidRPr="00A46977" w:rsidTr="00FC688C">
        <w:trPr>
          <w:jc w:val="center"/>
        </w:trPr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Pr="000F5264" w:rsidRDefault="00B154C3" w:rsidP="00B154C3"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FC688C">
        <w:trPr>
          <w:jc w:val="center"/>
        </w:trPr>
        <w:tc>
          <w:tcPr>
            <w:tcW w:w="1391" w:type="dxa"/>
          </w:tcPr>
          <w:p w:rsidR="00B154C3" w:rsidRDefault="00B154C3" w:rsidP="00B154C3"/>
          <w:p w:rsidR="00B154C3" w:rsidRDefault="00B154C3" w:rsidP="00B154C3"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 w:rsidR="00B154C3" w:rsidRPr="000F5264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B154C3" w:rsidRDefault="00B154C3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0" w:name="_Toc501242515"/>
      <w:r>
        <w:rPr>
          <w:rFonts w:hint="eastAsia"/>
        </w:rPr>
        <w:lastRenderedPageBreak/>
        <w:t>教师用户注册</w:t>
      </w:r>
      <w:bookmarkEnd w:id="210"/>
    </w:p>
    <w:p w:rsidR="004D5890" w:rsidRDefault="004D5890" w:rsidP="004D5890">
      <w:r>
        <w:rPr>
          <w:rFonts w:hint="eastAsia"/>
        </w:rPr>
        <w:t>教师用户注册信息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用户密码</w:t>
      </w:r>
      <w:r>
        <w:rPr>
          <w:rFonts w:hint="eastAsia"/>
        </w:rPr>
        <w:t>+</w:t>
      </w:r>
      <w:r>
        <w:rPr>
          <w:rFonts w:hint="eastAsia"/>
        </w:rPr>
        <w:t>用户密码确认</w:t>
      </w:r>
      <w:r>
        <w:rPr>
          <w:rFonts w:hint="eastAsia"/>
        </w:rPr>
        <w:t>+</w:t>
      </w:r>
      <w:r>
        <w:rPr>
          <w:rFonts w:hint="eastAsia"/>
        </w:rPr>
        <w:t>用户身份证号码</w:t>
      </w:r>
      <w:r>
        <w:rPr>
          <w:rFonts w:hint="eastAsia"/>
        </w:rPr>
        <w:t>+</w:t>
      </w:r>
      <w:r>
        <w:rPr>
          <w:rFonts w:hint="eastAsia"/>
        </w:rPr>
        <w:t>用户真实姓名</w:t>
      </w:r>
      <w:r>
        <w:rPr>
          <w:rFonts w:hint="eastAsia"/>
        </w:rPr>
        <w:t>+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电话号码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密码确认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和登录时的</w:t>
            </w:r>
            <w:proofErr w:type="gramStart"/>
            <w:r w:rsidRPr="000F5264">
              <w:rPr>
                <w:rFonts w:hint="eastAsia"/>
              </w:rPr>
              <w:t>密码密码</w:t>
            </w:r>
            <w:proofErr w:type="gramEnd"/>
            <w:r w:rsidRPr="000F5264">
              <w:rPr>
                <w:rFonts w:hint="eastAsia"/>
              </w:rPr>
              <w:t>相同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6-</w:t>
            </w:r>
            <w:r w:rsidRPr="000F5264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身份证号码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户的身份证</w:t>
            </w:r>
            <w:r w:rsidRPr="000F5264">
              <w:rPr>
                <w:rFonts w:hint="eastAsia"/>
              </w:rPr>
              <w:t>ID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0F5264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真实姓名</w:t>
            </w:r>
          </w:p>
          <w:p w:rsidR="004D5890" w:rsidRPr="000F5264" w:rsidRDefault="004D5890" w:rsidP="00B154C3"/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NU</w:t>
            </w:r>
            <w:r w:rsidR="006B4B55">
              <w:rPr>
                <w:rFonts w:hint="eastAsia"/>
              </w:rPr>
              <w:t>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4D5890">
        <w:trPr>
          <w:jc w:val="center"/>
        </w:trPr>
        <w:tc>
          <w:tcPr>
            <w:tcW w:w="1391" w:type="dxa"/>
          </w:tcPr>
          <w:p w:rsidR="004D5890" w:rsidRDefault="004D5890" w:rsidP="00B154C3"/>
          <w:p w:rsidR="004D5890" w:rsidRPr="000F5264" w:rsidRDefault="004D5890" w:rsidP="00B154C3"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 w:rsidR="004D5890" w:rsidRPr="000F5264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1340" w:type="dxa"/>
          </w:tcPr>
          <w:p w:rsidR="004D5890" w:rsidRDefault="004D5890" w:rsidP="00B154C3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>
      <w:pPr>
        <w:rPr>
          <w:rFonts w:hint="eastAsia"/>
        </w:rPr>
      </w:pPr>
    </w:p>
    <w:p w:rsidR="004D5890" w:rsidRDefault="004D5890" w:rsidP="004D5890">
      <w:pPr>
        <w:pStyle w:val="3"/>
        <w:spacing w:before="240" w:after="120"/>
      </w:pPr>
      <w:bookmarkStart w:id="211" w:name="_Toc501242516"/>
      <w:r>
        <w:rPr>
          <w:rFonts w:hint="eastAsia"/>
        </w:rPr>
        <w:lastRenderedPageBreak/>
        <w:t>教师用户登陆</w:t>
      </w:r>
      <w:bookmarkEnd w:id="211"/>
    </w:p>
    <w:p w:rsidR="004D5890" w:rsidRDefault="004D5890" w:rsidP="004D5890">
      <w:r>
        <w:rPr>
          <w:rFonts w:hint="eastAsia"/>
        </w:rPr>
        <w:t>教师用户登陆</w:t>
      </w:r>
      <w:r>
        <w:rPr>
          <w:rFonts w:hint="eastAsia"/>
        </w:rPr>
        <w:t>=</w:t>
      </w:r>
      <w:r>
        <w:rPr>
          <w:rFonts w:hint="eastAsia"/>
        </w:rPr>
        <w:t>用户邮箱</w:t>
      </w:r>
      <w:r>
        <w:rPr>
          <w:rFonts w:hint="eastAsia"/>
        </w:rPr>
        <w:t>+</w:t>
      </w:r>
      <w:r>
        <w:rPr>
          <w:rFonts w:hint="eastAsia"/>
        </w:rPr>
        <w:t>教师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0F5264" w:rsidRDefault="004D5890" w:rsidP="006B4B55">
            <w:r w:rsidRPr="000F5264"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用于</w:t>
            </w:r>
            <w:r>
              <w:rPr>
                <w:rFonts w:hint="eastAsia"/>
              </w:rPr>
              <w:t>账号登录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0F5264" w:rsidRDefault="006B4B5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BE28B0" w:rsidRDefault="004D5890" w:rsidP="006B4B55">
            <w:r>
              <w:rPr>
                <w:rFonts w:hint="eastAsia"/>
              </w:rPr>
              <w:t>教师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6B4B55"/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BE28B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12" w:name="_Toc501242517"/>
      <w:r>
        <w:rPr>
          <w:rFonts w:hint="eastAsia"/>
        </w:rPr>
        <w:lastRenderedPageBreak/>
        <w:t>教师用户找回密码</w:t>
      </w:r>
      <w:bookmarkEnd w:id="212"/>
    </w:p>
    <w:p w:rsidR="004D5890" w:rsidRPr="00E333AB" w:rsidRDefault="004D5890" w:rsidP="004D5890">
      <w:r>
        <w:rPr>
          <w:rFonts w:hint="eastAsia"/>
        </w:rPr>
        <w:t>教师用户找回密码</w:t>
      </w:r>
      <w:r>
        <w:rPr>
          <w:rFonts w:hint="eastAsia"/>
        </w:rPr>
        <w:t>=</w:t>
      </w:r>
      <w:r>
        <w:rPr>
          <w:rFonts w:hint="eastAsia"/>
        </w:rPr>
        <w:t>教工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077"/>
        <w:gridCol w:w="3165"/>
        <w:gridCol w:w="1126"/>
        <w:gridCol w:w="1122"/>
        <w:gridCol w:w="927"/>
        <w:gridCol w:w="1077"/>
      </w:tblGrid>
      <w:tr w:rsidR="00B154C3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  <w:color w:val="000000" w:themeColor="text1"/>
              </w:rPr>
            </w:pP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</w:tcPr>
          <w:p w:rsidR="00B154C3" w:rsidRPr="006C6ADB" w:rsidRDefault="00B154C3" w:rsidP="00FC688C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Pr="000F5264" w:rsidRDefault="00B154C3" w:rsidP="006B4B55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0" w:type="auto"/>
          </w:tcPr>
          <w:p w:rsidR="00B154C3" w:rsidRDefault="00A50A95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B154C3" w:rsidRPr="00F16464" w:rsidTr="006B4B55">
        <w:trPr>
          <w:jc w:val="center"/>
        </w:trPr>
        <w:tc>
          <w:tcPr>
            <w:tcW w:w="0" w:type="auto"/>
          </w:tcPr>
          <w:p w:rsidR="00B154C3" w:rsidRDefault="00B154C3" w:rsidP="006B4B55"/>
          <w:p w:rsidR="00B154C3" w:rsidRDefault="00B154C3" w:rsidP="006B4B55">
            <w:r>
              <w:rPr>
                <w:rFonts w:hint="eastAsia"/>
              </w:rPr>
              <w:t>任课教师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</w:tcPr>
          <w:p w:rsidR="00B154C3" w:rsidRPr="000F5264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B154C3" w:rsidRDefault="00B154C3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Pr="009733E5" w:rsidRDefault="004D5890" w:rsidP="004D5890">
            <w:r>
              <w:rPr>
                <w:rFonts w:hint="eastAsia"/>
              </w:rPr>
              <w:t>教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教师</w:t>
            </w:r>
            <w:r>
              <w:rPr>
                <w:rFonts w:hint="eastAsia"/>
              </w:rPr>
              <w:t>工号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NUL</w:t>
            </w:r>
            <w:r w:rsidR="006B4B55">
              <w:t>L</w:t>
            </w:r>
          </w:p>
        </w:tc>
        <w:tc>
          <w:tcPr>
            <w:tcW w:w="0" w:type="auto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 w:rsidRPr="000F5264">
              <w:rPr>
                <w:rFonts w:hint="eastAsia"/>
              </w:rPr>
              <w:t>NUL</w:t>
            </w:r>
            <w:r w:rsidR="006B4B55">
              <w:rPr>
                <w:rFonts w:hint="eastAsia"/>
              </w:rPr>
              <w:t>L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Tr="006B4B55">
        <w:trPr>
          <w:jc w:val="center"/>
        </w:trPr>
        <w:tc>
          <w:tcPr>
            <w:tcW w:w="0" w:type="auto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电话号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0" w:type="auto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 w:rsidR="006B4B55">
              <w:rPr>
                <w:rFonts w:hint="eastAsia"/>
              </w:rPr>
              <w:t>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0" w:type="auto"/>
          </w:tcPr>
          <w:p w:rsidR="004D5890" w:rsidRDefault="004D5890" w:rsidP="004D589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F3026A" w:rsidRDefault="004D5890" w:rsidP="004D5890"/>
    <w:p w:rsidR="004D5890" w:rsidRPr="00B904A7" w:rsidRDefault="004D5890" w:rsidP="004D5890">
      <w:pPr>
        <w:pStyle w:val="3"/>
        <w:spacing w:before="240" w:after="120"/>
        <w:rPr>
          <w:bCs/>
        </w:rPr>
      </w:pPr>
      <w:bookmarkStart w:id="213" w:name="_Toc501242518"/>
      <w:r>
        <w:rPr>
          <w:rFonts w:hint="eastAsia"/>
        </w:rPr>
        <w:lastRenderedPageBreak/>
        <w:t>教师回答学生问题</w:t>
      </w:r>
      <w:bookmarkEnd w:id="213"/>
    </w:p>
    <w:p w:rsidR="004D5890" w:rsidRPr="008F69E6" w:rsidRDefault="004D5890" w:rsidP="004D5890">
      <w:pPr>
        <w:rPr>
          <w:rFonts w:hint="eastAsia"/>
        </w:rPr>
      </w:pPr>
      <w:r>
        <w:rPr>
          <w:rFonts w:hint="eastAsia"/>
        </w:rPr>
        <w:t>教师回答学生问题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问题回答内容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问题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Pr="00AC2169" w:rsidRDefault="004D5890" w:rsidP="004D5890">
      <w:pPr>
        <w:pStyle w:val="3"/>
        <w:spacing w:before="240" w:after="120"/>
        <w:rPr>
          <w:bCs/>
        </w:rPr>
      </w:pPr>
      <w:bookmarkStart w:id="214" w:name="_Toc501242519"/>
      <w:r>
        <w:rPr>
          <w:rFonts w:hint="eastAsia"/>
        </w:rPr>
        <w:lastRenderedPageBreak/>
        <w:t>教师用户课程信息修改</w:t>
      </w:r>
      <w:bookmarkEnd w:id="214"/>
    </w:p>
    <w:p w:rsidR="004D5890" w:rsidRDefault="004D5890" w:rsidP="004D5890">
      <w:r>
        <w:rPr>
          <w:rFonts w:hint="eastAsia"/>
        </w:rPr>
        <w:t>教师用户课程信息修改</w:t>
      </w:r>
      <w:r>
        <w:rPr>
          <w:rFonts w:hint="eastAsia"/>
        </w:rPr>
        <w:t>=</w:t>
      </w:r>
      <w:r>
        <w:rPr>
          <w:rFonts w:hint="eastAsia"/>
        </w:rPr>
        <w:t>课程简介</w:t>
      </w:r>
      <w:r>
        <w:rPr>
          <w:rFonts w:hint="eastAsia"/>
        </w:rPr>
        <w:t>+</w:t>
      </w:r>
      <w:r>
        <w:rPr>
          <w:rFonts w:hint="eastAsia"/>
        </w:rPr>
        <w:t>任课老师</w:t>
      </w:r>
      <w:r>
        <w:rPr>
          <w:rFonts w:hint="eastAsia"/>
        </w:rPr>
        <w:t>+</w:t>
      </w:r>
      <w:r>
        <w:rPr>
          <w:rFonts w:hint="eastAsia"/>
        </w:rPr>
        <w:t>课程通知</w:t>
      </w:r>
    </w:p>
    <w:p w:rsidR="004D5890" w:rsidRPr="00AC2169" w:rsidRDefault="004D5890" w:rsidP="004D5890"/>
    <w:p w:rsidR="004D5890" w:rsidRPr="006B4B55" w:rsidRDefault="004D5890" w:rsidP="004D5890">
      <w:pPr>
        <w:rPr>
          <w:rFonts w:hint="eastAsia"/>
        </w:rPr>
      </w:pP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177"/>
        <w:gridCol w:w="2845"/>
        <w:gridCol w:w="1178"/>
        <w:gridCol w:w="1178"/>
        <w:gridCol w:w="939"/>
        <w:gridCol w:w="1177"/>
      </w:tblGrid>
      <w:tr w:rsidR="004D5890" w:rsidRPr="00A46977" w:rsidTr="006B4B55">
        <w:trPr>
          <w:jc w:val="center"/>
        </w:trPr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0" w:type="auto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通知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 w:rsidR="004D5890" w:rsidRPr="000F5264" w:rsidTr="006B4B55">
        <w:tblPrEx>
          <w:jc w:val="left"/>
        </w:tblPrEx>
        <w:tc>
          <w:tcPr>
            <w:tcW w:w="0" w:type="auto"/>
          </w:tcPr>
          <w:p w:rsidR="004D5890" w:rsidRDefault="004D5890" w:rsidP="004D5890">
            <w:r>
              <w:rPr>
                <w:rFonts w:hint="eastAsia"/>
              </w:rPr>
              <w:t>任课老师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0" w:type="auto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5" w:name="_Toc501242520"/>
      <w:r>
        <w:rPr>
          <w:rFonts w:hint="eastAsia"/>
        </w:rPr>
        <w:lastRenderedPageBreak/>
        <w:t>教师用户课程文档信息上传</w:t>
      </w:r>
      <w:bookmarkEnd w:id="215"/>
    </w:p>
    <w:p w:rsidR="004D5890" w:rsidRPr="008F69E6" w:rsidRDefault="004D5890" w:rsidP="004D5890">
      <w:pPr>
        <w:rPr>
          <w:rFonts w:hint="eastAsia"/>
        </w:rPr>
      </w:pPr>
      <w:r>
        <w:rPr>
          <w:rFonts w:hint="eastAsia"/>
        </w:rPr>
        <w:t>教师用户课程文档上传</w:t>
      </w:r>
      <w:r>
        <w:rPr>
          <w:rFonts w:hint="eastAsia"/>
        </w:rPr>
        <w:t>=</w:t>
      </w:r>
      <w:r>
        <w:rPr>
          <w:rFonts w:hint="eastAsia"/>
        </w:rPr>
        <w:t>课程上传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326"/>
        <w:gridCol w:w="2132"/>
        <w:gridCol w:w="1327"/>
        <w:gridCol w:w="1327"/>
        <w:gridCol w:w="1055"/>
        <w:gridCol w:w="1327"/>
      </w:tblGrid>
      <w:tr w:rsidR="004D5890" w:rsidRPr="00A46977" w:rsidTr="006B4B55">
        <w:trPr>
          <w:jc w:val="center"/>
        </w:trPr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255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62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781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781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255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62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781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AC2169" w:rsidRDefault="004D5890" w:rsidP="004D5890">
      <w:pPr>
        <w:rPr>
          <w:b/>
        </w:rPr>
      </w:pPr>
    </w:p>
    <w:p w:rsidR="004D5890" w:rsidRDefault="004D5890" w:rsidP="004D5890">
      <w:pPr>
        <w:pStyle w:val="3"/>
        <w:spacing w:before="240" w:after="120"/>
        <w:rPr>
          <w:bCs/>
        </w:rPr>
      </w:pPr>
      <w:bookmarkStart w:id="216" w:name="_Toc501242521"/>
      <w:r>
        <w:rPr>
          <w:rFonts w:hint="eastAsia"/>
        </w:rPr>
        <w:lastRenderedPageBreak/>
        <w:t>教师用户课程文档信息下载</w:t>
      </w:r>
      <w:bookmarkEnd w:id="216"/>
    </w:p>
    <w:p w:rsidR="004D5890" w:rsidRPr="008F69E6" w:rsidRDefault="004D5890" w:rsidP="004D5890">
      <w:pPr>
        <w:rPr>
          <w:rFonts w:hint="eastAsia"/>
        </w:rPr>
      </w:pPr>
      <w:r>
        <w:rPr>
          <w:rFonts w:hint="eastAsia"/>
        </w:rPr>
        <w:t>教师用户课程文档信息下载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7" w:name="_Toc501242522"/>
      <w:r>
        <w:rPr>
          <w:rFonts w:hint="eastAsia"/>
        </w:rPr>
        <w:lastRenderedPageBreak/>
        <w:t>教师用户课程文档删除</w:t>
      </w:r>
      <w:bookmarkEnd w:id="217"/>
    </w:p>
    <w:p w:rsidR="004D5890" w:rsidRPr="00CD20D6" w:rsidRDefault="004D5890" w:rsidP="004D5890"/>
    <w:p w:rsidR="004D5890" w:rsidRPr="008F69E6" w:rsidRDefault="004D5890" w:rsidP="004D5890">
      <w:pPr>
        <w:rPr>
          <w:rFonts w:hint="eastAsia"/>
        </w:rPr>
      </w:pPr>
      <w:r>
        <w:rPr>
          <w:rFonts w:hint="eastAsia"/>
        </w:rPr>
        <w:t>教师用户课程文档删除</w:t>
      </w:r>
      <w:r>
        <w:rPr>
          <w:rFonts w:hint="eastAsia"/>
        </w:rPr>
        <w:t>=</w:t>
      </w:r>
      <w:r>
        <w:rPr>
          <w:rFonts w:hint="eastAsia"/>
        </w:rPr>
        <w:t>课程文档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8" w:name="_Toc501242523"/>
      <w:r>
        <w:rPr>
          <w:rFonts w:hint="eastAsia"/>
        </w:rPr>
        <w:lastRenderedPageBreak/>
        <w:t>教师用户申请开课</w:t>
      </w:r>
      <w:bookmarkEnd w:id="218"/>
    </w:p>
    <w:p w:rsidR="004D5890" w:rsidRPr="001F71AE" w:rsidRDefault="004D5890" w:rsidP="004D5890">
      <w:r>
        <w:rPr>
          <w:rFonts w:hint="eastAsia"/>
        </w:rPr>
        <w:t>教师用户申请开课</w:t>
      </w:r>
      <w:r>
        <w:rPr>
          <w:rFonts w:hint="eastAsia"/>
        </w:rPr>
        <w:t>=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课程名</w:t>
      </w:r>
      <w:r>
        <w:rPr>
          <w:rFonts w:hint="eastAsia"/>
        </w:rPr>
        <w:t>+</w:t>
      </w:r>
      <w:r>
        <w:rPr>
          <w:rFonts w:hint="eastAsia"/>
        </w:rPr>
        <w:t>课程简介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/>
          <w:p w:rsidR="004D5890" w:rsidRPr="000F5264" w:rsidRDefault="004D5890" w:rsidP="004D5890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名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4D5890"/>
          <w:p w:rsidR="004D5890" w:rsidRDefault="004D5890" w:rsidP="004D5890">
            <w:r>
              <w:rPr>
                <w:rFonts w:hint="eastAsia"/>
              </w:rPr>
              <w:t>课程简介</w:t>
            </w:r>
          </w:p>
        </w:tc>
        <w:tc>
          <w:tcPr>
            <w:tcW w:w="838" w:type="pct"/>
          </w:tcPr>
          <w:p w:rsidR="004D589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839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  <w:rPr>
          <w:bCs/>
        </w:rPr>
      </w:pPr>
      <w:bookmarkStart w:id="219" w:name="_Toc501242524"/>
      <w:r>
        <w:rPr>
          <w:rFonts w:hint="eastAsia"/>
        </w:rPr>
        <w:lastRenderedPageBreak/>
        <w:t>历史答疑记录下载</w:t>
      </w:r>
      <w:bookmarkEnd w:id="219"/>
    </w:p>
    <w:p w:rsidR="004D5890" w:rsidRPr="001F71AE" w:rsidRDefault="004D5890" w:rsidP="004D5890"/>
    <w:p w:rsidR="004D5890" w:rsidRPr="00CD20D6" w:rsidRDefault="004D5890" w:rsidP="004D5890">
      <w:pPr>
        <w:rPr>
          <w:rFonts w:hint="eastAsia"/>
        </w:rPr>
      </w:pPr>
    </w:p>
    <w:p w:rsidR="004D5890" w:rsidRPr="00E54E43" w:rsidRDefault="004D5890" w:rsidP="004D5890">
      <w:r>
        <w:rPr>
          <w:rFonts w:hint="eastAsia"/>
        </w:rPr>
        <w:t>历史答疑记录下载</w:t>
      </w:r>
      <w:r>
        <w:rPr>
          <w:rFonts w:hint="eastAsia"/>
        </w:rPr>
        <w:t>=</w:t>
      </w:r>
      <w:r>
        <w:rPr>
          <w:rFonts w:hint="eastAsia"/>
        </w:rPr>
        <w:t>下载人</w:t>
      </w:r>
      <w:r>
        <w:rPr>
          <w:rFonts w:hint="eastAsia"/>
        </w:rPr>
        <w:t>+</w:t>
      </w:r>
      <w:r>
        <w:rPr>
          <w:rFonts w:hint="eastAsia"/>
        </w:rPr>
        <w:t>下载时间</w:t>
      </w:r>
      <w:r>
        <w:rPr>
          <w:rFonts w:hint="eastAsia"/>
        </w:rPr>
        <w:t>+</w:t>
      </w:r>
      <w:r>
        <w:rPr>
          <w:rFonts w:hint="eastAsia"/>
        </w:rPr>
        <w:t>答疑内容</w:t>
      </w:r>
      <w:r>
        <w:rPr>
          <w:rFonts w:hint="eastAsia"/>
        </w:rPr>
        <w:t>+</w:t>
      </w:r>
      <w:r>
        <w:rPr>
          <w:rFonts w:hint="eastAsia"/>
        </w:rPr>
        <w:t>附件</w:t>
      </w:r>
    </w:p>
    <w:p w:rsidR="004D5890" w:rsidRPr="008F69E6" w:rsidRDefault="004D5890" w:rsidP="004D5890"/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Pr="000F5264" w:rsidRDefault="004D5890" w:rsidP="006B4B55">
            <w:r>
              <w:rPr>
                <w:rFonts w:hint="eastAsia"/>
              </w:rPr>
              <w:t>下载人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下载时间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答疑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0F5264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附件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0" w:name="_Toc501242525"/>
      <w:r>
        <w:rPr>
          <w:rFonts w:hint="eastAsia"/>
        </w:rPr>
        <w:lastRenderedPageBreak/>
        <w:t>管理员用户登陆</w:t>
      </w:r>
      <w:bookmarkEnd w:id="220"/>
    </w:p>
    <w:p w:rsidR="004D5890" w:rsidRDefault="004D5890" w:rsidP="004D5890">
      <w:r>
        <w:rPr>
          <w:rFonts w:hint="eastAsia"/>
        </w:rPr>
        <w:t>管理员用户登陆</w:t>
      </w:r>
      <w:r>
        <w:rPr>
          <w:rFonts w:hint="eastAsia"/>
        </w:rPr>
        <w:t>=</w:t>
      </w:r>
      <w:r>
        <w:rPr>
          <w:rFonts w:hint="eastAsia"/>
        </w:rPr>
        <w:t>管理员</w:t>
      </w:r>
      <w:r w:rsidRPr="00F3026A">
        <w:rPr>
          <w:rFonts w:hint="eastAsia"/>
        </w:rPr>
        <w:t>用户名</w:t>
      </w:r>
      <w:r>
        <w:rPr>
          <w:rFonts w:hint="eastAsia"/>
        </w:rPr>
        <w:t>+</w:t>
      </w:r>
      <w:r>
        <w:rPr>
          <w:rFonts w:hint="eastAsia"/>
        </w:rPr>
        <w:t>管理员</w:t>
      </w:r>
      <w:r w:rsidRPr="00F3026A">
        <w:rPr>
          <w:rFonts w:hint="eastAsia"/>
        </w:rPr>
        <w:t>密码</w:t>
      </w:r>
    </w:p>
    <w:p w:rsidR="004D5890" w:rsidRPr="00E306A5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4D5890"/>
          <w:p w:rsidR="004D5890" w:rsidRPr="009733E5" w:rsidRDefault="004D5890" w:rsidP="004D5890">
            <w:r w:rsidRPr="00F3026A"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管理员</w:t>
            </w:r>
            <w:r w:rsidRPr="009733E5">
              <w:rPr>
                <w:rFonts w:hint="eastAsia"/>
              </w:rPr>
              <w:t>的</w:t>
            </w:r>
            <w:r>
              <w:rPr>
                <w:rFonts w:hint="eastAsia"/>
              </w:rPr>
              <w:t>账号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 w:rsidR="004D5890" w:rsidRPr="009733E5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Pr="00BE28B0" w:rsidRDefault="004D5890" w:rsidP="004D5890">
            <w:r>
              <w:rPr>
                <w:rFonts w:hint="eastAsia"/>
              </w:rPr>
              <w:t>管理员</w:t>
            </w:r>
            <w:r w:rsidRPr="00BE28B0">
              <w:rPr>
                <w:rFonts w:hint="eastAsia"/>
              </w:rPr>
              <w:t>密码</w:t>
            </w:r>
          </w:p>
          <w:p w:rsidR="004D5890" w:rsidRPr="00BE28B0" w:rsidRDefault="004D5890" w:rsidP="004D5890"/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 w:rsidRPr="00BE28B0"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t>6-</w:t>
            </w:r>
            <w:r w:rsidRPr="00BE28B0"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 w:rsidR="004D5890" w:rsidRPr="00BE28B0" w:rsidRDefault="00A50A95" w:rsidP="004D5890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BE28B0" w:rsidRDefault="004D5890" w:rsidP="004D5890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Pr="000F5264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1" w:name="_Toc501242526"/>
      <w:r>
        <w:rPr>
          <w:rFonts w:hint="eastAsia"/>
        </w:rPr>
        <w:lastRenderedPageBreak/>
        <w:t>管理员用户找回密码</w:t>
      </w:r>
      <w:bookmarkEnd w:id="221"/>
    </w:p>
    <w:p w:rsidR="004D5890" w:rsidRPr="00E333AB" w:rsidRDefault="004D5890" w:rsidP="004D5890">
      <w:r>
        <w:rPr>
          <w:rFonts w:hint="eastAsia"/>
        </w:rPr>
        <w:t>管理员用户找回密码</w:t>
      </w:r>
      <w:r>
        <w:rPr>
          <w:rFonts w:hint="eastAsia"/>
        </w:rPr>
        <w:t>=</w:t>
      </w:r>
      <w:r>
        <w:rPr>
          <w:rFonts w:hint="eastAsia"/>
        </w:rPr>
        <w:t>管理员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邮箱</w:t>
      </w:r>
      <w:r>
        <w:rPr>
          <w:rFonts w:hint="eastAsia"/>
        </w:rPr>
        <w:t>+</w:t>
      </w:r>
      <w:r>
        <w:rPr>
          <w:rFonts w:hint="eastAsia"/>
        </w:rPr>
        <w:t>验证码</w:t>
      </w:r>
    </w:p>
    <w:p w:rsidR="004D5890" w:rsidRPr="00E333AB" w:rsidRDefault="004D5890" w:rsidP="004D5890"/>
    <w:p w:rsidR="004D5890" w:rsidRDefault="004D5890" w:rsidP="004D5890">
      <w:pPr>
        <w:rPr>
          <w:color w:val="000000"/>
        </w:rPr>
      </w:pP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5"/>
        <w:gridCol w:w="1373"/>
      </w:tblGrid>
      <w:tr w:rsidR="004D5890" w:rsidRPr="00A46977" w:rsidTr="006B4B55">
        <w:trPr>
          <w:jc w:val="center"/>
        </w:trPr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83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839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808" w:type="pct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>
            <w:r>
              <w:rPr>
                <w:rFonts w:hint="eastAsia"/>
              </w:rPr>
              <w:t>管理员账号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 w:rsidRPr="009733E5">
              <w:rPr>
                <w:rFonts w:hint="eastAsia"/>
              </w:rPr>
              <w:t>Int</w:t>
            </w:r>
          </w:p>
        </w:tc>
        <w:tc>
          <w:tcPr>
            <w:tcW w:w="83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839" w:type="pct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t>2-</w:t>
            </w:r>
            <w:r w:rsidRPr="000F5264">
              <w:rPr>
                <w:rFonts w:hint="eastAsia"/>
              </w:rPr>
              <w:t>4</w:t>
            </w:r>
          </w:p>
        </w:tc>
        <w:tc>
          <w:tcPr>
            <w:tcW w:w="839" w:type="pct"/>
          </w:tcPr>
          <w:p w:rsidR="004D5890" w:rsidRPr="000F5264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邮箱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String</w:t>
            </w:r>
          </w:p>
        </w:tc>
        <w:tc>
          <w:tcPr>
            <w:tcW w:w="838" w:type="pct"/>
          </w:tcPr>
          <w:p w:rsidR="004D5890" w:rsidRPr="000F5264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839" w:type="pct"/>
          </w:tcPr>
          <w:p w:rsidR="004D5890" w:rsidRPr="000F5264" w:rsidRDefault="004D5890" w:rsidP="006B4B55">
            <w:pPr>
              <w:rPr>
                <w:b/>
              </w:rPr>
            </w:pPr>
            <w:r w:rsidRPr="000F5264">
              <w:rPr>
                <w:rFonts w:hint="eastAsia"/>
              </w:rPr>
              <w:t>N</w:t>
            </w:r>
            <w:r w:rsidR="00A50A95">
              <w:t>ULL</w:t>
            </w:r>
          </w:p>
        </w:tc>
        <w:tc>
          <w:tcPr>
            <w:tcW w:w="808" w:type="pct"/>
          </w:tcPr>
          <w:p w:rsidR="004D5890" w:rsidRPr="000F5264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9733E5" w:rsidTr="006B4B55">
        <w:tblPrEx>
          <w:jc w:val="left"/>
        </w:tblPrEx>
        <w:tc>
          <w:tcPr>
            <w:tcW w:w="838" w:type="pct"/>
          </w:tcPr>
          <w:p w:rsidR="004D5890" w:rsidRDefault="004D5890" w:rsidP="006B4B55"/>
          <w:p w:rsidR="004D5890" w:rsidRDefault="004D5890" w:rsidP="006B4B55">
            <w:r>
              <w:rPr>
                <w:rFonts w:hint="eastAsia"/>
              </w:rPr>
              <w:t>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83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839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808" w:type="pct"/>
          </w:tcPr>
          <w:p w:rsidR="004D5890" w:rsidRDefault="004D5890" w:rsidP="006B4B5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2" w:name="_Toc501242527"/>
      <w:r>
        <w:rPr>
          <w:rFonts w:hint="eastAsia"/>
        </w:rPr>
        <w:lastRenderedPageBreak/>
        <w:t>管理员发布系统通知</w:t>
      </w:r>
      <w:bookmarkEnd w:id="222"/>
    </w:p>
    <w:p w:rsidR="004D5890" w:rsidRDefault="004D5890" w:rsidP="004D5890">
      <w:r>
        <w:rPr>
          <w:rFonts w:hint="eastAsia"/>
        </w:rPr>
        <w:t>管理员发布系统通知</w:t>
      </w:r>
      <w:r>
        <w:rPr>
          <w:rFonts w:hint="eastAsia"/>
        </w:rPr>
        <w:t>=</w:t>
      </w:r>
      <w:r>
        <w:rPr>
          <w:rFonts w:hint="eastAsia"/>
        </w:rPr>
        <w:t>系统通知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3" w:name="_Toc501242528"/>
      <w:r>
        <w:rPr>
          <w:rFonts w:hint="eastAsia"/>
        </w:rPr>
        <w:lastRenderedPageBreak/>
        <w:t>管理员处理申请信息</w:t>
      </w:r>
      <w:bookmarkEnd w:id="223"/>
    </w:p>
    <w:p w:rsidR="004D5890" w:rsidRDefault="004D5890" w:rsidP="004D5890">
      <w:r>
        <w:rPr>
          <w:rFonts w:hint="eastAsia"/>
        </w:rPr>
        <w:t>管理员处理申请信息</w:t>
      </w:r>
      <w:r>
        <w:rPr>
          <w:rFonts w:hint="eastAsia"/>
        </w:rPr>
        <w:t>=</w:t>
      </w:r>
      <w:r>
        <w:rPr>
          <w:rFonts w:hint="eastAsia"/>
        </w:rPr>
        <w:t>教师开课申请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2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>
      <w:pPr>
        <w:pStyle w:val="3"/>
        <w:spacing w:before="240" w:after="120"/>
      </w:pPr>
      <w:bookmarkStart w:id="224" w:name="_Toc501242529"/>
      <w:r>
        <w:rPr>
          <w:rFonts w:hint="eastAsia"/>
        </w:rPr>
        <w:lastRenderedPageBreak/>
        <w:t>管理员删除信息</w:t>
      </w:r>
      <w:bookmarkEnd w:id="224"/>
    </w:p>
    <w:p w:rsidR="004D5890" w:rsidRDefault="004D5890" w:rsidP="004D5890">
      <w:r>
        <w:rPr>
          <w:rFonts w:hint="eastAsia"/>
        </w:rPr>
        <w:t>管理员删除信息</w:t>
      </w:r>
      <w:r>
        <w:rPr>
          <w:rFonts w:hint="eastAsia"/>
        </w:rPr>
        <w:t>=</w:t>
      </w:r>
      <w:r>
        <w:rPr>
          <w:rFonts w:hint="eastAsia"/>
        </w:rPr>
        <w:t>网站论坛删除</w:t>
      </w:r>
      <w:r>
        <w:rPr>
          <w:rFonts w:hint="eastAsia"/>
        </w:rPr>
        <w:t>+</w:t>
      </w:r>
      <w:r>
        <w:rPr>
          <w:rFonts w:hint="eastAsia"/>
        </w:rPr>
        <w:t>删除不良信息</w:t>
      </w:r>
      <w:r>
        <w:rPr>
          <w:rFonts w:hint="eastAsia"/>
        </w:rPr>
        <w:t>+</w:t>
      </w:r>
      <w:r>
        <w:rPr>
          <w:rFonts w:hint="eastAsia"/>
        </w:rPr>
        <w:t>课程论坛删除</w:t>
      </w:r>
      <w:r>
        <w:rPr>
          <w:rFonts w:hint="eastAsia"/>
        </w:rPr>
        <w:t xml:space="preserve"> +</w:t>
      </w:r>
      <w:r>
        <w:rPr>
          <w:rFonts w:hint="eastAsia"/>
        </w:rPr>
        <w:t>课程文档删除</w:t>
      </w:r>
      <w:r>
        <w:rPr>
          <w:rFonts w:hint="eastAsia"/>
        </w:rPr>
        <w:t>+</w:t>
      </w:r>
    </w:p>
    <w:p w:rsidR="004D5890" w:rsidRPr="00750447" w:rsidRDefault="004D5890" w:rsidP="004D5890"/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492"/>
        <w:gridCol w:w="1291"/>
        <w:gridCol w:w="1340"/>
      </w:tblGrid>
      <w:tr w:rsidR="004D5890" w:rsidRPr="00A46977" w:rsidTr="004D5890">
        <w:trPr>
          <w:jc w:val="center"/>
        </w:trPr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  <w:color w:val="000000" w:themeColor="text1"/>
              </w:rPr>
            </w:pPr>
            <w:r>
              <w:br w:type="page"/>
            </w:r>
            <w:r w:rsidRPr="006C6ADB">
              <w:rPr>
                <w:rFonts w:hint="eastAsia"/>
                <w:b/>
                <w:color w:val="000000" w:themeColor="text1"/>
              </w:rPr>
              <w:t>数据元素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3" w:themeFill="background2" w:themeFillShade="E6"/>
          </w:tcPr>
          <w:p w:rsidR="004D5890" w:rsidRPr="006C6ADB" w:rsidRDefault="004D5890" w:rsidP="004D5890">
            <w:pPr>
              <w:rPr>
                <w:b/>
              </w:rPr>
            </w:pPr>
            <w:r w:rsidRPr="006C6ADB">
              <w:rPr>
                <w:rFonts w:hint="eastAsia"/>
                <w:b/>
              </w:rPr>
              <w:t>可否为空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Default="004D5890" w:rsidP="006B4B55"/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/>
          <w:p w:rsidR="004D5890" w:rsidRPr="009733E5" w:rsidRDefault="004D5890" w:rsidP="006B4B55"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 w:rsidR="004D5890" w:rsidRPr="00F16464" w:rsidTr="004D5890">
        <w:trPr>
          <w:jc w:val="center"/>
        </w:trPr>
        <w:tc>
          <w:tcPr>
            <w:tcW w:w="1391" w:type="dxa"/>
          </w:tcPr>
          <w:p w:rsidR="004D5890" w:rsidRDefault="004D5890" w:rsidP="006B4B55"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 w:rsidR="004D5890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 w:rsidR="004D5890" w:rsidRPr="009733E5" w:rsidRDefault="004D5890" w:rsidP="006B4B55"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 w:rsidR="004D5890" w:rsidRPr="009733E5" w:rsidRDefault="00A50A95" w:rsidP="006B4B55"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 w:rsidR="004D5890" w:rsidRPr="009733E5" w:rsidRDefault="004D5890" w:rsidP="006B4B55"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 w:rsidR="004D5890" w:rsidRPr="00E656C4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4D5890" w:rsidRDefault="004D5890" w:rsidP="004D5890"/>
    <w:p w:rsidR="00DD4A38" w:rsidRDefault="00DD4A38" w:rsidP="00653800">
      <w:pPr>
        <w:pStyle w:val="2"/>
        <w:spacing w:before="240"/>
        <w:ind w:left="578" w:hanging="578"/>
      </w:pPr>
      <w:bookmarkStart w:id="225" w:name="_Toc501242530"/>
      <w:r>
        <w:t>数据获取、整合、保存和处理</w:t>
      </w:r>
      <w:bookmarkEnd w:id="195"/>
      <w:bookmarkEnd w:id="225"/>
    </w:p>
    <w:p w:rsidR="00DD4A38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答疑</w:t>
      </w:r>
      <w:r>
        <w:t>的记录</w:t>
      </w:r>
      <w:proofErr w:type="gramStart"/>
      <w:r>
        <w:t>自结束</w:t>
      </w:r>
      <w:proofErr w:type="gramEnd"/>
      <w:r>
        <w:t>后，将永久保存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 w:rsidR="006B4B55" w:rsidRDefault="006B4B55" w:rsidP="006B4B55">
      <w:pPr>
        <w:pStyle w:val="affa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所有</w:t>
      </w:r>
      <w:r>
        <w:t>的数据都在管理员后台可见</w:t>
      </w:r>
    </w:p>
    <w:p w:rsidR="00DD4A38" w:rsidRDefault="00DD4A38" w:rsidP="00DD4A38">
      <w:pPr>
        <w:pStyle w:val="1"/>
      </w:pPr>
      <w:bookmarkStart w:id="226" w:name="_Toc499284925"/>
      <w:bookmarkStart w:id="227" w:name="_Toc501242531"/>
      <w:r>
        <w:lastRenderedPageBreak/>
        <w:t>其他非功能需求</w:t>
      </w:r>
      <w:bookmarkEnd w:id="226"/>
      <w:bookmarkEnd w:id="227"/>
    </w:p>
    <w:p w:rsidR="00DD4A38" w:rsidRDefault="00DD4A38" w:rsidP="00653800">
      <w:pPr>
        <w:pStyle w:val="2"/>
        <w:spacing w:before="240"/>
        <w:ind w:left="578" w:hanging="578"/>
      </w:pPr>
      <w:bookmarkStart w:id="228" w:name="_Toc499284926"/>
      <w:bookmarkStart w:id="229" w:name="_Toc501242532"/>
      <w:r>
        <w:t>易用性</w:t>
      </w:r>
      <w:bookmarkEnd w:id="228"/>
      <w:bookmarkEnd w:id="229"/>
    </w:p>
    <w:p w:rsidR="00EE3195" w:rsidRPr="00212FFA" w:rsidRDefault="00EE3195" w:rsidP="00EE3195">
      <w:pPr>
        <w:ind w:firstLineChars="200" w:firstLine="480"/>
      </w:pPr>
      <w:bookmarkStart w:id="230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1" w:name="_Toc501242533"/>
      <w:r>
        <w:t>性能需求</w:t>
      </w:r>
      <w:bookmarkEnd w:id="230"/>
      <w:bookmarkEnd w:id="231"/>
    </w:p>
    <w:p w:rsidR="00EE3195" w:rsidRDefault="00EE3195" w:rsidP="00EE3195">
      <w:pPr>
        <w:ind w:firstLineChars="200" w:firstLine="480"/>
      </w:pPr>
      <w:bookmarkStart w:id="232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3" w:name="_Toc499284929"/>
      <w:bookmarkStart w:id="234" w:name="_Toc501242534"/>
      <w:bookmarkEnd w:id="232"/>
      <w:r>
        <w:t>安全性需求</w:t>
      </w:r>
      <w:bookmarkEnd w:id="233"/>
      <w:bookmarkEnd w:id="234"/>
    </w:p>
    <w:p w:rsidR="00EE3195" w:rsidRDefault="00EE3195" w:rsidP="00EE3195">
      <w:pPr>
        <w:ind w:firstLineChars="200" w:firstLine="480"/>
      </w:pPr>
      <w:bookmarkStart w:id="235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236" w:name="_Toc501242535"/>
      <w:r>
        <w:t>保密性需求</w:t>
      </w:r>
      <w:bookmarkEnd w:id="235"/>
      <w:bookmarkEnd w:id="236"/>
    </w:p>
    <w:p w:rsidR="00DD4A38" w:rsidRDefault="00EE3195" w:rsidP="00EE3195">
      <w:pPr>
        <w:ind w:firstLine="420"/>
      </w:pPr>
      <w:r>
        <w:rPr>
          <w:rFonts w:hint="eastAsia"/>
        </w:rPr>
        <w:t>用户进入网站的账号与密码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 w:rsidR="001123A9" w:rsidRDefault="00DD4A38" w:rsidP="00653800">
      <w:pPr>
        <w:pStyle w:val="2"/>
        <w:spacing w:before="240"/>
        <w:ind w:left="578" w:hanging="578"/>
      </w:pPr>
      <w:bookmarkStart w:id="237" w:name="_Toc499284931"/>
      <w:bookmarkStart w:id="238" w:name="_Toc501242536"/>
      <w:r>
        <w:lastRenderedPageBreak/>
        <w:t>软件质量标准属性</w:t>
      </w:r>
      <w:bookmarkEnd w:id="237"/>
      <w:bookmarkEnd w:id="238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B4B55">
      <w:pPr>
        <w:pStyle w:val="2"/>
        <w:pageBreakBefore/>
        <w:spacing w:before="240"/>
        <w:ind w:left="578" w:hanging="578"/>
      </w:pPr>
      <w:bookmarkStart w:id="239" w:name="_Toc499284932"/>
      <w:bookmarkStart w:id="240" w:name="_Toc501242537"/>
      <w:r>
        <w:lastRenderedPageBreak/>
        <w:t>业务规则</w:t>
      </w:r>
      <w:bookmarkEnd w:id="239"/>
      <w:bookmarkEnd w:id="240"/>
    </w:p>
    <w:tbl>
      <w:tblPr>
        <w:tblW w:w="5000" w:type="pct"/>
        <w:tblLook w:val="04A0" w:firstRow="1" w:lastRow="0" w:firstColumn="1" w:lastColumn="0" w:noHBand="0" w:noVBand="1"/>
      </w:tblPr>
      <w:tblGrid>
        <w:gridCol w:w="546"/>
        <w:gridCol w:w="5056"/>
        <w:gridCol w:w="656"/>
        <w:gridCol w:w="656"/>
        <w:gridCol w:w="484"/>
        <w:gridCol w:w="1096"/>
      </w:tblGrid>
      <w:tr w:rsidR="006B4B55" w:rsidRPr="005E4B25" w:rsidTr="006B4B55">
        <w:trPr>
          <w:trHeight w:val="312"/>
        </w:trPr>
        <w:tc>
          <w:tcPr>
            <w:tcW w:w="340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283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44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358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591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6B4B55" w:rsidRPr="005E4B25" w:rsidRDefault="006B4B55" w:rsidP="00FC688C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28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4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6B4B55" w:rsidRPr="005E4B25" w:rsidTr="006B4B55">
        <w:trPr>
          <w:trHeight w:val="288"/>
        </w:trPr>
        <w:tc>
          <w:tcPr>
            <w:tcW w:w="3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28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B55" w:rsidRPr="005E4B25" w:rsidRDefault="006B4B55" w:rsidP="00FC688C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9638D4" w:rsidRDefault="009638D4" w:rsidP="00DD4A38"/>
    <w:p w:rsidR="009638D4" w:rsidRDefault="009638D4" w:rsidP="00DD4A38"/>
    <w:p w:rsidR="009638D4" w:rsidRDefault="009638D4" w:rsidP="00DD4A38">
      <w:pPr>
        <w:rPr>
          <w:rFonts w:hint="eastAsia"/>
        </w:rPr>
      </w:pPr>
    </w:p>
    <w:p w:rsidR="00DD4A38" w:rsidRDefault="00DD4A38" w:rsidP="00653800">
      <w:pPr>
        <w:pStyle w:val="2"/>
        <w:spacing w:before="240"/>
        <w:ind w:left="578" w:hanging="578"/>
      </w:pPr>
      <w:bookmarkStart w:id="241" w:name="_Toc499284933"/>
      <w:bookmarkStart w:id="242" w:name="_Toc501242538"/>
      <w:r>
        <w:t>用户文档</w:t>
      </w:r>
      <w:bookmarkEnd w:id="241"/>
      <w:bookmarkEnd w:id="242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243" w:name="_Toc499284935"/>
      <w:bookmarkStart w:id="244" w:name="_Toc501242539"/>
      <w:r>
        <w:lastRenderedPageBreak/>
        <w:t>分析模型</w:t>
      </w:r>
      <w:bookmarkEnd w:id="243"/>
      <w:bookmarkEnd w:id="244"/>
    </w:p>
    <w:p w:rsidR="00DD4A38" w:rsidRDefault="00EE3195" w:rsidP="00653800">
      <w:pPr>
        <w:pStyle w:val="2"/>
        <w:spacing w:before="240"/>
        <w:ind w:left="578" w:hanging="578"/>
      </w:pPr>
      <w:bookmarkStart w:id="245" w:name="_Toc501242540"/>
      <w:r>
        <w:rPr>
          <w:rFonts w:hint="eastAsia"/>
        </w:rPr>
        <w:t>关系集</w:t>
      </w:r>
      <w:bookmarkEnd w:id="245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246" w:name="_Toc499284936"/>
      <w:bookmarkStart w:id="247" w:name="_Toc501242541"/>
      <w:r>
        <w:rPr>
          <w:rFonts w:hint="eastAsia"/>
        </w:rPr>
        <w:t>活动图</w:t>
      </w:r>
      <w:bookmarkEnd w:id="247"/>
    </w:p>
    <w:p w:rsidR="0061022E" w:rsidRPr="0061022E" w:rsidRDefault="0061022E" w:rsidP="004D5890">
      <w:pPr>
        <w:pStyle w:val="3"/>
        <w:pageBreakBefore w:val="0"/>
        <w:spacing w:before="240" w:after="120"/>
      </w:pPr>
      <w:bookmarkStart w:id="248" w:name="_Toc501242542"/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  <w:bookmarkEnd w:id="248"/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49" w:name="_Toc501242543"/>
      <w:r w:rsidRPr="0061022E">
        <w:rPr>
          <w:rFonts w:hint="eastAsia"/>
        </w:rPr>
        <w:lastRenderedPageBreak/>
        <w:t>教师用户状态图</w:t>
      </w:r>
      <w:bookmarkEnd w:id="249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0" w:name="_Toc501242544"/>
      <w:r w:rsidRPr="0061022E">
        <w:rPr>
          <w:rFonts w:hint="eastAsia"/>
        </w:rPr>
        <w:lastRenderedPageBreak/>
        <w:t>学生用户状态图</w:t>
      </w:r>
      <w:bookmarkEnd w:id="250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4D5890">
      <w:pPr>
        <w:pStyle w:val="3"/>
        <w:spacing w:before="240" w:after="120"/>
      </w:pPr>
      <w:bookmarkStart w:id="251" w:name="_Toc501242545"/>
      <w:r w:rsidRPr="0061022E">
        <w:rPr>
          <w:rFonts w:hint="eastAsia"/>
        </w:rPr>
        <w:lastRenderedPageBreak/>
        <w:t>管理员用户状态图</w:t>
      </w:r>
      <w:bookmarkEnd w:id="251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bookmarkStart w:id="252" w:name="_Toc501242546"/>
      <w:r>
        <w:rPr>
          <w:rFonts w:hint="eastAsia"/>
        </w:rPr>
        <w:t>顺序图</w:t>
      </w:r>
      <w:bookmarkEnd w:id="252"/>
    </w:p>
    <w:p w:rsidR="0061022E" w:rsidRPr="0061022E" w:rsidRDefault="0061022E" w:rsidP="004D5890">
      <w:pPr>
        <w:pStyle w:val="3"/>
        <w:spacing w:before="240" w:after="120"/>
      </w:pPr>
      <w:bookmarkStart w:id="253" w:name="_Toc501242547"/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  <w:bookmarkEnd w:id="253"/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61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4" w:name="_Toc501242548"/>
      <w:r w:rsidRPr="0061022E">
        <w:rPr>
          <w:rFonts w:hint="eastAsia"/>
        </w:rPr>
        <w:lastRenderedPageBreak/>
        <w:t>学生用户顺序图</w:t>
      </w:r>
      <w:bookmarkEnd w:id="254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4D5890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4D5890">
      <w:pPr>
        <w:pStyle w:val="3"/>
        <w:spacing w:before="240" w:after="120"/>
      </w:pPr>
      <w:bookmarkStart w:id="255" w:name="_Toc501242549"/>
      <w:r w:rsidRPr="0061022E">
        <w:rPr>
          <w:rFonts w:hint="eastAsia"/>
        </w:rPr>
        <w:lastRenderedPageBreak/>
        <w:t>教师用户顺序图</w:t>
      </w:r>
      <w:bookmarkEnd w:id="255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4D5890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4D5890">
      <w:pPr>
        <w:pStyle w:val="3"/>
        <w:spacing w:before="240" w:after="120"/>
      </w:pPr>
      <w:bookmarkStart w:id="256" w:name="_Toc501242550"/>
      <w:r w:rsidRPr="0061022E">
        <w:rPr>
          <w:rFonts w:hint="eastAsia"/>
        </w:rPr>
        <w:lastRenderedPageBreak/>
        <w:t>管理员用户顺序图</w:t>
      </w:r>
      <w:bookmarkEnd w:id="256"/>
    </w:p>
    <w:p w:rsidR="0061022E" w:rsidRDefault="0061022E" w:rsidP="00783BE3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03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4D5890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4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bookmarkStart w:id="257" w:name="_Toc501242551"/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246"/>
      <w:bookmarkEnd w:id="257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5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78A0" w:rsidRDefault="00A878A0">
      <w:r>
        <w:separator/>
      </w:r>
    </w:p>
  </w:endnote>
  <w:endnote w:type="continuationSeparator" w:id="0">
    <w:p w:rsidR="00A878A0" w:rsidRDefault="00A878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78A0" w:rsidRDefault="00A878A0">
      <w:r>
        <w:separator/>
      </w:r>
    </w:p>
  </w:footnote>
  <w:footnote w:type="continuationSeparator" w:id="0">
    <w:p w:rsidR="00A878A0" w:rsidRDefault="00A878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D5890" w:rsidRDefault="004D5890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4D5890" w:rsidRDefault="004D5890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 w15:restartNumberingAfterBreak="0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 w15:restartNumberingAfterBreak="0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 w15:restartNumberingAfterBreak="0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 w15:restartNumberingAfterBreak="0">
    <w:nsid w:val="5DD919B0"/>
    <w:multiLevelType w:val="hybridMultilevel"/>
    <w:tmpl w:val="B0A8A184"/>
    <w:lvl w:ilvl="0" w:tplc="87A088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 w:numId="16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D5890"/>
    <w:rsid w:val="004E3EAB"/>
    <w:rsid w:val="004F3DA5"/>
    <w:rsid w:val="00500CA8"/>
    <w:rsid w:val="005060CF"/>
    <w:rsid w:val="00520252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83AFA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78A0"/>
    <w:rsid w:val="00A92B6A"/>
    <w:rsid w:val="00A94DC9"/>
    <w:rsid w:val="00AC6EAE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  <w15:docId w15:val="{32BE4C8A-D811-4672-8BAC-004D2B51EB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iPriority="0" w:unhideWhenUsed="1" w:qFormat="1"/>
    <w:lsdException w:name="annotation text" w:semiHidden="1" w:uiPriority="0" w:unhideWhenUsed="1" w:qFormat="1"/>
    <w:lsdException w:name="header" w:unhideWhenUsed="1" w:qFormat="1"/>
    <w:lsdException w:name="footer" w:semiHidden="1" w:unhideWhenUsed="1" w:qFormat="1"/>
    <w:lsdException w:name="index heading" w:semiHidden="1" w:unhideWhenUsed="1"/>
    <w:lsdException w:name="caption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iPriority="0" w:unhideWhenUsed="1" w:qFormat="1"/>
    <w:lsdException w:name="endnote text" w:semiHidden="1" w:uiPriority="0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iPriority="0" w:unhideWhenUsed="1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qFormat="1"/>
    <w:lsdException w:name="Body Text First Indent" w:semiHidden="1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uiPriority w:val="9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uiPriority w:val="9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uiPriority w:val="9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uiPriority w:val="99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qFormat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uiPriority w:val="9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qFormat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uiPriority w:val="9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uiPriority w:val="9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uiPriority w:val="99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qFormat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qFormat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qFormat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qFormat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qFormat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affa">
    <w:name w:val="List Paragraph"/>
    <w:basedOn w:val="a"/>
    <w:uiPriority w:val="99"/>
    <w:rsid w:val="006B4B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662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92" Type="http://schemas.openxmlformats.org/officeDocument/2006/relationships/image" Target="media/image79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6.png"/><Relationship Id="rId107" Type="http://schemas.openxmlformats.org/officeDocument/2006/relationships/theme" Target="theme/theme1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87" Type="http://schemas.openxmlformats.org/officeDocument/2006/relationships/image" Target="media/image74.png"/><Relationship Id="rId102" Type="http://schemas.openxmlformats.org/officeDocument/2006/relationships/image" Target="media/image89.png"/><Relationship Id="rId5" Type="http://schemas.openxmlformats.org/officeDocument/2006/relationships/settings" Target="settings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9" Type="http://schemas.openxmlformats.org/officeDocument/2006/relationships/image" Target="media/image6.png"/><Relationship Id="rId14" Type="http://schemas.openxmlformats.org/officeDocument/2006/relationships/hyperlink" Target="mailto:31501368@zucc.edu.cn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105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103" Type="http://schemas.openxmlformats.org/officeDocument/2006/relationships/image" Target="media/image90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image" Target="media/image88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4.png"/><Relationship Id="rId104" Type="http://schemas.openxmlformats.org/officeDocument/2006/relationships/image" Target="media/image91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8779CA6-9A8A-472C-84AF-04D7FC45F4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83</Pages>
  <Words>8985</Words>
  <Characters>51219</Characters>
  <Application>Microsoft Office Word</Application>
  <DocSecurity>0</DocSecurity>
  <Lines>426</Lines>
  <Paragraphs>120</Paragraphs>
  <ScaleCrop>false</ScaleCrop>
  <Company>浙江大学计算机系</Company>
  <LinksUpToDate>false</LinksUpToDate>
  <CharactersWithSpaces>600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keywords/>
  <dc:description/>
  <cp:lastModifiedBy>lijie</cp:lastModifiedBy>
  <cp:revision>1</cp:revision>
  <cp:lastPrinted>2007-04-19T06:27:00Z</cp:lastPrinted>
  <dcterms:created xsi:type="dcterms:W3CDTF">2017-12-16T18:32:00Z</dcterms:created>
  <dcterms:modified xsi:type="dcterms:W3CDTF">2017-12-16T1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